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05329" w:rsidRPr="00302A54" w:rsidRDefault="002711E8" w:rsidP="00105329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АДМИНИСТРАЦИЯ НОВОКРИВОШЕИНСКОГО </w:t>
      </w:r>
      <w:r w:rsidR="00105329" w:rsidRPr="00302A54">
        <w:rPr>
          <w:rFonts w:ascii="Times New Roman" w:hAnsi="Times New Roman" w:cs="Times New Roman"/>
          <w:b/>
          <w:sz w:val="24"/>
          <w:szCs w:val="24"/>
        </w:rPr>
        <w:t xml:space="preserve"> СЕЛЬСКОГО ПОСЕЛЕНИЯ</w:t>
      </w:r>
    </w:p>
    <w:p w:rsidR="00105329" w:rsidRDefault="00105329" w:rsidP="00105329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02A54">
        <w:rPr>
          <w:rFonts w:ascii="Times New Roman" w:hAnsi="Times New Roman" w:cs="Times New Roman"/>
          <w:b/>
          <w:sz w:val="24"/>
          <w:szCs w:val="24"/>
        </w:rPr>
        <w:t>ПОСТАНОВЛЕНИЕ</w:t>
      </w:r>
    </w:p>
    <w:p w:rsidR="00302A54" w:rsidRPr="00302A54" w:rsidRDefault="00C1180F" w:rsidP="00302A5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6</w:t>
      </w:r>
      <w:r w:rsidR="00302A54" w:rsidRPr="00302A54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2</w:t>
      </w:r>
      <w:r w:rsidR="00302A54" w:rsidRPr="00302A54">
        <w:rPr>
          <w:rFonts w:ascii="Times New Roman" w:hAnsi="Times New Roman" w:cs="Times New Roman"/>
          <w:sz w:val="24"/>
          <w:szCs w:val="24"/>
        </w:rPr>
        <w:t>.2014</w:t>
      </w:r>
      <w:r w:rsidR="00422943">
        <w:rPr>
          <w:rFonts w:ascii="Times New Roman" w:hAnsi="Times New Roman" w:cs="Times New Roman"/>
          <w:sz w:val="24"/>
          <w:szCs w:val="24"/>
        </w:rPr>
        <w:tab/>
      </w:r>
      <w:r w:rsidR="00422943">
        <w:rPr>
          <w:rFonts w:ascii="Times New Roman" w:hAnsi="Times New Roman" w:cs="Times New Roman"/>
          <w:sz w:val="24"/>
          <w:szCs w:val="24"/>
        </w:rPr>
        <w:tab/>
      </w:r>
      <w:r w:rsidR="00422943">
        <w:rPr>
          <w:rFonts w:ascii="Times New Roman" w:hAnsi="Times New Roman" w:cs="Times New Roman"/>
          <w:sz w:val="24"/>
          <w:szCs w:val="24"/>
        </w:rPr>
        <w:tab/>
      </w:r>
      <w:r w:rsidR="00422943">
        <w:rPr>
          <w:rFonts w:ascii="Times New Roman" w:hAnsi="Times New Roman" w:cs="Times New Roman"/>
          <w:sz w:val="24"/>
          <w:szCs w:val="24"/>
        </w:rPr>
        <w:tab/>
      </w:r>
      <w:r w:rsidR="00422943">
        <w:rPr>
          <w:rFonts w:ascii="Times New Roman" w:hAnsi="Times New Roman" w:cs="Times New Roman"/>
          <w:sz w:val="24"/>
          <w:szCs w:val="24"/>
        </w:rPr>
        <w:tab/>
      </w:r>
      <w:r w:rsidR="00422943">
        <w:rPr>
          <w:rFonts w:ascii="Times New Roman" w:hAnsi="Times New Roman" w:cs="Times New Roman"/>
          <w:sz w:val="24"/>
          <w:szCs w:val="24"/>
        </w:rPr>
        <w:tab/>
      </w:r>
      <w:r w:rsidR="00422943">
        <w:rPr>
          <w:rFonts w:ascii="Times New Roman" w:hAnsi="Times New Roman" w:cs="Times New Roman"/>
          <w:sz w:val="24"/>
          <w:szCs w:val="24"/>
        </w:rPr>
        <w:tab/>
      </w:r>
      <w:r w:rsidR="00422943">
        <w:rPr>
          <w:rFonts w:ascii="Times New Roman" w:hAnsi="Times New Roman" w:cs="Times New Roman"/>
          <w:sz w:val="24"/>
          <w:szCs w:val="24"/>
        </w:rPr>
        <w:tab/>
      </w:r>
      <w:r w:rsidR="00422943">
        <w:rPr>
          <w:rFonts w:ascii="Times New Roman" w:hAnsi="Times New Roman" w:cs="Times New Roman"/>
          <w:sz w:val="24"/>
          <w:szCs w:val="24"/>
        </w:rPr>
        <w:tab/>
      </w:r>
      <w:r w:rsidR="00422943">
        <w:rPr>
          <w:rFonts w:ascii="Times New Roman" w:hAnsi="Times New Roman" w:cs="Times New Roman"/>
          <w:sz w:val="24"/>
          <w:szCs w:val="24"/>
        </w:rPr>
        <w:tab/>
      </w:r>
      <w:r w:rsidR="00422943">
        <w:rPr>
          <w:rFonts w:ascii="Times New Roman" w:hAnsi="Times New Roman" w:cs="Times New Roman"/>
          <w:sz w:val="24"/>
          <w:szCs w:val="24"/>
        </w:rPr>
        <w:tab/>
        <w:t>№ 103</w:t>
      </w:r>
    </w:p>
    <w:p w:rsidR="00302A54" w:rsidRDefault="00302A54" w:rsidP="0010532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105329" w:rsidRPr="006E581F" w:rsidRDefault="00105329" w:rsidP="0010532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с. </w:t>
      </w:r>
      <w:r w:rsidR="00302A54">
        <w:rPr>
          <w:rFonts w:ascii="Times New Roman" w:hAnsi="Times New Roman" w:cs="Times New Roman"/>
          <w:sz w:val="24"/>
          <w:szCs w:val="24"/>
        </w:rPr>
        <w:t>Новокривошеино</w:t>
      </w:r>
    </w:p>
    <w:p w:rsidR="00105329" w:rsidRPr="006E581F" w:rsidRDefault="00105329" w:rsidP="0010532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Кривошеинский район</w:t>
      </w:r>
    </w:p>
    <w:p w:rsidR="00105329" w:rsidRPr="006E581F" w:rsidRDefault="00105329" w:rsidP="0010532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Томская область</w:t>
      </w:r>
    </w:p>
    <w:p w:rsidR="00105329" w:rsidRPr="006E581F" w:rsidRDefault="00105329" w:rsidP="0010532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ab/>
      </w:r>
      <w:r w:rsidRPr="006E581F">
        <w:rPr>
          <w:rFonts w:ascii="Times New Roman" w:hAnsi="Times New Roman" w:cs="Times New Roman"/>
          <w:sz w:val="24"/>
          <w:szCs w:val="24"/>
        </w:rPr>
        <w:tab/>
      </w:r>
      <w:r w:rsidRPr="006E581F">
        <w:rPr>
          <w:rFonts w:ascii="Times New Roman" w:hAnsi="Times New Roman" w:cs="Times New Roman"/>
          <w:sz w:val="24"/>
          <w:szCs w:val="24"/>
        </w:rPr>
        <w:tab/>
      </w:r>
      <w:r w:rsidRPr="006E581F">
        <w:rPr>
          <w:rFonts w:ascii="Times New Roman" w:hAnsi="Times New Roman" w:cs="Times New Roman"/>
          <w:sz w:val="24"/>
          <w:szCs w:val="24"/>
        </w:rPr>
        <w:tab/>
      </w:r>
      <w:r w:rsidRPr="006E581F">
        <w:rPr>
          <w:rFonts w:ascii="Times New Roman" w:hAnsi="Times New Roman" w:cs="Times New Roman"/>
          <w:sz w:val="24"/>
          <w:szCs w:val="24"/>
        </w:rPr>
        <w:tab/>
      </w:r>
      <w:r w:rsidRPr="006E581F">
        <w:rPr>
          <w:rFonts w:ascii="Times New Roman" w:hAnsi="Times New Roman" w:cs="Times New Roman"/>
          <w:sz w:val="24"/>
          <w:szCs w:val="24"/>
        </w:rPr>
        <w:tab/>
      </w:r>
      <w:r w:rsidRPr="006E581F">
        <w:rPr>
          <w:rFonts w:ascii="Times New Roman" w:hAnsi="Times New Roman" w:cs="Times New Roman"/>
          <w:sz w:val="24"/>
          <w:szCs w:val="24"/>
        </w:rPr>
        <w:tab/>
      </w:r>
    </w:p>
    <w:p w:rsidR="00105329" w:rsidRPr="00C1180F" w:rsidRDefault="00105329" w:rsidP="00C1180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Об утверждении административного</w:t>
      </w:r>
      <w:r w:rsidR="00C1180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 xml:space="preserve">регламента предоставления </w:t>
      </w:r>
      <w:r w:rsidR="00C1180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 xml:space="preserve">муниципальной услуги </w:t>
      </w:r>
      <w:r w:rsidRPr="006E581F">
        <w:rPr>
          <w:rFonts w:ascii="Times New Roman" w:eastAsia="PMingLiU" w:hAnsi="Times New Roman" w:cs="Times New Roman"/>
          <w:bCs/>
          <w:sz w:val="24"/>
          <w:szCs w:val="24"/>
        </w:rPr>
        <w:t xml:space="preserve">«Передача </w:t>
      </w:r>
      <w:r w:rsidR="00C1180F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  <w:r w:rsidRPr="006E581F">
        <w:rPr>
          <w:rFonts w:ascii="Times New Roman" w:eastAsia="PMingLiU" w:hAnsi="Times New Roman" w:cs="Times New Roman"/>
          <w:bCs/>
          <w:sz w:val="24"/>
          <w:szCs w:val="24"/>
        </w:rPr>
        <w:t>гражданами приватизированных</w:t>
      </w:r>
      <w:r w:rsidR="00C1180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PMingLiU" w:hAnsi="Times New Roman" w:cs="Times New Roman"/>
          <w:bCs/>
          <w:sz w:val="24"/>
          <w:szCs w:val="24"/>
        </w:rPr>
        <w:t>жилых помещений, принадлежащих</w:t>
      </w:r>
    </w:p>
    <w:p w:rsidR="00105329" w:rsidRPr="006E581F" w:rsidRDefault="00105329" w:rsidP="00C1180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6E581F">
        <w:rPr>
          <w:rFonts w:ascii="Times New Roman" w:eastAsia="PMingLiU" w:hAnsi="Times New Roman" w:cs="Times New Roman"/>
          <w:bCs/>
          <w:sz w:val="24"/>
          <w:szCs w:val="24"/>
        </w:rPr>
        <w:t>им на праве собственности и свободных</w:t>
      </w:r>
      <w:r w:rsidR="00C1180F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  <w:r w:rsidRPr="006E581F">
        <w:rPr>
          <w:rFonts w:ascii="Times New Roman" w:eastAsia="PMingLiU" w:hAnsi="Times New Roman" w:cs="Times New Roman"/>
          <w:bCs/>
          <w:sz w:val="24"/>
          <w:szCs w:val="24"/>
        </w:rPr>
        <w:t>от обязательств третьих лиц жилых</w:t>
      </w:r>
    </w:p>
    <w:p w:rsidR="00105329" w:rsidRPr="006E581F" w:rsidRDefault="00105329" w:rsidP="00C1180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6E581F">
        <w:rPr>
          <w:rFonts w:ascii="Times New Roman" w:eastAsia="PMingLiU" w:hAnsi="Times New Roman" w:cs="Times New Roman"/>
          <w:bCs/>
          <w:sz w:val="24"/>
          <w:szCs w:val="24"/>
        </w:rPr>
        <w:t xml:space="preserve">помещений в муниципальную собственность, </w:t>
      </w:r>
      <w:r w:rsidR="00C1180F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  <w:r w:rsidRPr="006E581F">
        <w:rPr>
          <w:rFonts w:ascii="Times New Roman" w:eastAsia="PMingLiU" w:hAnsi="Times New Roman" w:cs="Times New Roman"/>
          <w:bCs/>
          <w:sz w:val="24"/>
          <w:szCs w:val="24"/>
        </w:rPr>
        <w:t>и заключения с этими гражданами договоров</w:t>
      </w:r>
      <w:r w:rsidR="00C1180F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  <w:r w:rsidRPr="006E581F">
        <w:rPr>
          <w:rFonts w:ascii="Times New Roman" w:eastAsia="PMingLiU" w:hAnsi="Times New Roman" w:cs="Times New Roman"/>
          <w:bCs/>
          <w:sz w:val="24"/>
          <w:szCs w:val="24"/>
        </w:rPr>
        <w:t>социального найма»</w:t>
      </w:r>
    </w:p>
    <w:p w:rsidR="00105329" w:rsidRPr="006E581F" w:rsidRDefault="00105329" w:rsidP="00105329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</w:p>
    <w:p w:rsidR="00302A54" w:rsidRPr="0093036F" w:rsidRDefault="00105329" w:rsidP="00302A5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В соответствии с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Жилищным кодексо</w:t>
      </w:r>
      <w:r w:rsidR="00302A54">
        <w:rPr>
          <w:rFonts w:ascii="Times New Roman" w:eastAsia="Times New Roman" w:hAnsi="Times New Roman" w:cs="Times New Roman"/>
          <w:sz w:val="24"/>
          <w:szCs w:val="24"/>
        </w:rPr>
        <w:t xml:space="preserve">м Российской Федерации от 29 декабря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2004</w:t>
      </w:r>
      <w:r w:rsidR="00302A54">
        <w:rPr>
          <w:rFonts w:ascii="Times New Roman" w:eastAsia="Times New Roman" w:hAnsi="Times New Roman" w:cs="Times New Roman"/>
          <w:sz w:val="24"/>
          <w:szCs w:val="24"/>
        </w:rPr>
        <w:t xml:space="preserve"> года №188-ФЗ, Законом Российской Федерации  от 04 июля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1991</w:t>
      </w:r>
      <w:r w:rsidR="00302A54">
        <w:rPr>
          <w:rFonts w:ascii="Times New Roman" w:eastAsia="Times New Roman" w:hAnsi="Times New Roman" w:cs="Times New Roman"/>
          <w:sz w:val="24"/>
          <w:szCs w:val="24"/>
        </w:rPr>
        <w:t>года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№1541-1 «О приватизации жилищного фонда в Российской Федерации</w:t>
      </w:r>
      <w:r w:rsidR="00302A54">
        <w:rPr>
          <w:rFonts w:ascii="Times New Roman" w:eastAsia="Times New Roman" w:hAnsi="Times New Roman" w:cs="Times New Roman"/>
          <w:sz w:val="24"/>
          <w:szCs w:val="24"/>
        </w:rPr>
        <w:t xml:space="preserve">», Федеральным законом от 29 декабря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2004</w:t>
      </w:r>
      <w:r w:rsidR="00302A54">
        <w:rPr>
          <w:rFonts w:ascii="Times New Roman" w:eastAsia="Times New Roman" w:hAnsi="Times New Roman" w:cs="Times New Roman"/>
          <w:sz w:val="24"/>
          <w:szCs w:val="24"/>
        </w:rPr>
        <w:t xml:space="preserve"> года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№189-ФЗ «О введении в действие Жилищного кодекса Российской Федерации», </w:t>
      </w:r>
      <w:r w:rsidR="00302A54">
        <w:rPr>
          <w:rFonts w:ascii="Times New Roman" w:eastAsia="Times New Roman" w:hAnsi="Times New Roman" w:cs="Times New Roman"/>
          <w:sz w:val="24"/>
          <w:szCs w:val="24"/>
        </w:rPr>
        <w:t xml:space="preserve">Федеральным законом от 27 июля 2010 года № 210-ФЗ «Об организации предоставления государственных и муниципальных услуг», постановлением Правительства Российской Федерации  от 21 мая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2005</w:t>
      </w:r>
      <w:r w:rsidR="00302A54">
        <w:rPr>
          <w:rFonts w:ascii="Times New Roman" w:eastAsia="Times New Roman" w:hAnsi="Times New Roman" w:cs="Times New Roman"/>
          <w:sz w:val="24"/>
          <w:szCs w:val="24"/>
        </w:rPr>
        <w:t xml:space="preserve"> года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№</w:t>
      </w:r>
      <w:r w:rsidR="002A1C2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315 «Об утверждении Типового договора социального найма жилого помещения»</w:t>
      </w:r>
      <w:r w:rsidR="00302A5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302A54" w:rsidRPr="0093036F">
        <w:rPr>
          <w:rFonts w:ascii="Times New Roman" w:hAnsi="Times New Roman" w:cs="Times New Roman"/>
          <w:sz w:val="24"/>
          <w:szCs w:val="24"/>
        </w:rPr>
        <w:t xml:space="preserve">в целях повышения качества предоставления и доступности муниципальных услуг, </w:t>
      </w:r>
    </w:p>
    <w:p w:rsidR="00105329" w:rsidRPr="006E581F" w:rsidRDefault="00105329" w:rsidP="0010532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05329" w:rsidRPr="006E581F" w:rsidRDefault="00105329" w:rsidP="0010532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ПОСТАНОВЛЯЮ:</w:t>
      </w:r>
    </w:p>
    <w:p w:rsidR="00105329" w:rsidRPr="006E581F" w:rsidRDefault="00105329" w:rsidP="0010532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05329" w:rsidRPr="006E581F" w:rsidRDefault="00105329" w:rsidP="0010532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kern w:val="32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1. Утвердить</w:t>
      </w:r>
      <w:r w:rsidR="00302A54">
        <w:rPr>
          <w:rFonts w:ascii="Times New Roman" w:hAnsi="Times New Roman" w:cs="Times New Roman"/>
          <w:sz w:val="24"/>
          <w:szCs w:val="24"/>
        </w:rPr>
        <w:t xml:space="preserve"> предлагаемый </w:t>
      </w:r>
      <w:r w:rsidRPr="006E581F">
        <w:rPr>
          <w:rFonts w:ascii="Times New Roman" w:hAnsi="Times New Roman" w:cs="Times New Roman"/>
          <w:sz w:val="24"/>
          <w:szCs w:val="24"/>
        </w:rPr>
        <w:t xml:space="preserve"> административный регламент предоставления муниципальной услуги </w:t>
      </w:r>
      <w:r w:rsidRPr="006E581F">
        <w:rPr>
          <w:rFonts w:ascii="Times New Roman" w:eastAsia="PMingLiU" w:hAnsi="Times New Roman" w:cs="Times New Roman"/>
          <w:bCs/>
          <w:sz w:val="24"/>
          <w:szCs w:val="24"/>
        </w:rPr>
        <w:t xml:space="preserve">«передача гражданами приватизированных жилых помещений, принадлежащих им на праве собственности и свободных от обязательств третьих лиц жилых помещений в муниципальную собственность, и заключения с этими гражданами договоров социального найма» </w:t>
      </w:r>
      <w:r w:rsidR="00302A54">
        <w:rPr>
          <w:rFonts w:ascii="Times New Roman" w:eastAsia="PMingLiU" w:hAnsi="Times New Roman" w:cs="Times New Roman"/>
          <w:bCs/>
          <w:sz w:val="24"/>
          <w:szCs w:val="24"/>
        </w:rPr>
        <w:t>согласно приложению.</w:t>
      </w:r>
    </w:p>
    <w:p w:rsidR="002A1C21" w:rsidRDefault="00105329" w:rsidP="002A1C21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2. Опублико</w:t>
      </w:r>
      <w:r w:rsidR="00302A54">
        <w:rPr>
          <w:rFonts w:ascii="Times New Roman" w:hAnsi="Times New Roman" w:cs="Times New Roman"/>
          <w:sz w:val="24"/>
          <w:szCs w:val="24"/>
        </w:rPr>
        <w:t>вать настоящее постановление в и</w:t>
      </w:r>
      <w:r w:rsidRPr="006E581F">
        <w:rPr>
          <w:rFonts w:ascii="Times New Roman" w:hAnsi="Times New Roman" w:cs="Times New Roman"/>
          <w:sz w:val="24"/>
          <w:szCs w:val="24"/>
        </w:rPr>
        <w:t xml:space="preserve">нформационном бюллетене </w:t>
      </w:r>
      <w:r w:rsidR="00302A54">
        <w:rPr>
          <w:rFonts w:ascii="Times New Roman" w:hAnsi="Times New Roman" w:cs="Times New Roman"/>
          <w:sz w:val="24"/>
          <w:szCs w:val="24"/>
        </w:rPr>
        <w:t xml:space="preserve">муниципального образования Новокривошеинского  </w:t>
      </w:r>
      <w:r w:rsidRPr="006E581F">
        <w:rPr>
          <w:rFonts w:ascii="Times New Roman" w:hAnsi="Times New Roman" w:cs="Times New Roman"/>
          <w:sz w:val="24"/>
          <w:szCs w:val="24"/>
        </w:rPr>
        <w:t xml:space="preserve">сельского поселения и разместить на официальном сайте </w:t>
      </w:r>
      <w:r w:rsidR="00302A54">
        <w:rPr>
          <w:rFonts w:ascii="Times New Roman" w:hAnsi="Times New Roman" w:cs="Times New Roman"/>
          <w:sz w:val="24"/>
          <w:szCs w:val="24"/>
        </w:rPr>
        <w:t xml:space="preserve">Новокривошеинского </w:t>
      </w:r>
      <w:r w:rsidRPr="006E581F">
        <w:rPr>
          <w:rFonts w:ascii="Times New Roman" w:hAnsi="Times New Roman" w:cs="Times New Roman"/>
          <w:sz w:val="24"/>
          <w:szCs w:val="24"/>
        </w:rPr>
        <w:t xml:space="preserve">сельского поселения в </w:t>
      </w:r>
      <w:r w:rsidR="002A1C21">
        <w:rPr>
          <w:rFonts w:ascii="Times New Roman" w:hAnsi="Times New Roman" w:cs="Times New Roman"/>
          <w:sz w:val="24"/>
          <w:szCs w:val="24"/>
        </w:rPr>
        <w:t>информационно-телекоммуникационной сети «Интернет».</w:t>
      </w:r>
    </w:p>
    <w:p w:rsidR="00105329" w:rsidRPr="006E581F" w:rsidRDefault="00105329" w:rsidP="00105329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3. Постановление вступает в силу после официального опубликования.</w:t>
      </w:r>
    </w:p>
    <w:p w:rsidR="00105329" w:rsidRPr="006E581F" w:rsidRDefault="00105329" w:rsidP="00105329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4. Контроль исполнения настоящего постановления </w:t>
      </w:r>
      <w:r w:rsidR="00302A54">
        <w:rPr>
          <w:rFonts w:ascii="Times New Roman" w:hAnsi="Times New Roman" w:cs="Times New Roman"/>
          <w:sz w:val="24"/>
          <w:szCs w:val="24"/>
        </w:rPr>
        <w:t xml:space="preserve">оставляю за собой. </w:t>
      </w:r>
    </w:p>
    <w:p w:rsidR="00105329" w:rsidRPr="006E581F" w:rsidRDefault="00105329" w:rsidP="00105329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05329" w:rsidRPr="006E581F" w:rsidRDefault="00105329" w:rsidP="00105329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02A54" w:rsidRDefault="00302A54" w:rsidP="00302A54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лава Новокривошеинского сельского поселения</w:t>
      </w:r>
    </w:p>
    <w:p w:rsidR="00302A54" w:rsidRDefault="00302A54" w:rsidP="00302A54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Глава Администрации)                                                                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И.Г. Куксенок</w:t>
      </w:r>
    </w:p>
    <w:p w:rsidR="00302A54" w:rsidRDefault="00302A54" w:rsidP="00302A5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02A54" w:rsidRDefault="00302A54" w:rsidP="00302A5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архонько</w:t>
      </w:r>
    </w:p>
    <w:p w:rsidR="00302A54" w:rsidRDefault="00302A54" w:rsidP="00302A5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 74 32</w:t>
      </w:r>
    </w:p>
    <w:p w:rsidR="00302A54" w:rsidRDefault="00302A54" w:rsidP="00302A5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02A54" w:rsidRDefault="00302A54" w:rsidP="00302A5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-02-05</w:t>
      </w:r>
    </w:p>
    <w:p w:rsidR="00302A54" w:rsidRDefault="00302A54" w:rsidP="00302A5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куратура</w:t>
      </w:r>
    </w:p>
    <w:p w:rsidR="00332D5C" w:rsidRDefault="00332D5C" w:rsidP="00302A5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32D5C" w:rsidRDefault="00332D5C" w:rsidP="00302A5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32D5C" w:rsidRDefault="00332D5C" w:rsidP="00302A5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32D5C" w:rsidRDefault="00332D5C" w:rsidP="00302A5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32D5C" w:rsidRDefault="00332D5C" w:rsidP="00302A5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02A54" w:rsidRDefault="00302A54" w:rsidP="00302A5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05329" w:rsidRPr="006E581F" w:rsidRDefault="00302A54" w:rsidP="00302A54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="00332D5C">
        <w:rPr>
          <w:rFonts w:ascii="Times New Roman" w:hAnsi="Times New Roman" w:cs="Times New Roman"/>
          <w:sz w:val="24"/>
          <w:szCs w:val="24"/>
        </w:rPr>
        <w:t xml:space="preserve">                 </w:t>
      </w:r>
      <w:r>
        <w:rPr>
          <w:rFonts w:ascii="Times New Roman" w:hAnsi="Times New Roman" w:cs="Times New Roman"/>
          <w:sz w:val="24"/>
          <w:szCs w:val="24"/>
        </w:rPr>
        <w:t xml:space="preserve">Приложение </w:t>
      </w:r>
    </w:p>
    <w:p w:rsidR="00105329" w:rsidRPr="006E581F" w:rsidRDefault="00105329" w:rsidP="00332D5C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Утвержден</w:t>
      </w:r>
      <w:r w:rsidR="00302A54">
        <w:rPr>
          <w:rFonts w:ascii="Times New Roman" w:hAnsi="Times New Roman" w:cs="Times New Roman"/>
          <w:sz w:val="24"/>
          <w:szCs w:val="24"/>
        </w:rPr>
        <w:t>о</w:t>
      </w:r>
      <w:r w:rsidRPr="006E581F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</w:t>
      </w:r>
      <w:r w:rsidR="00302A54">
        <w:rPr>
          <w:rFonts w:ascii="Times New Roman" w:hAnsi="Times New Roman" w:cs="Times New Roman"/>
          <w:sz w:val="24"/>
          <w:szCs w:val="24"/>
        </w:rPr>
        <w:t xml:space="preserve">                           постановлением  </w:t>
      </w:r>
      <w:r w:rsidRPr="006E581F">
        <w:rPr>
          <w:rFonts w:ascii="Times New Roman" w:hAnsi="Times New Roman" w:cs="Times New Roman"/>
          <w:sz w:val="24"/>
          <w:szCs w:val="24"/>
        </w:rPr>
        <w:t xml:space="preserve">Администрации                                                                    </w:t>
      </w:r>
      <w:r w:rsidR="00302A54">
        <w:rPr>
          <w:rFonts w:ascii="Times New Roman" w:hAnsi="Times New Roman" w:cs="Times New Roman"/>
          <w:sz w:val="24"/>
          <w:szCs w:val="24"/>
        </w:rPr>
        <w:t xml:space="preserve">Новокривошеинского </w:t>
      </w:r>
      <w:r w:rsidRPr="006E581F">
        <w:rPr>
          <w:rFonts w:ascii="Times New Roman" w:hAnsi="Times New Roman" w:cs="Times New Roman"/>
          <w:sz w:val="24"/>
          <w:szCs w:val="24"/>
        </w:rPr>
        <w:t xml:space="preserve">сельского </w:t>
      </w:r>
      <w:r w:rsidR="00332D5C">
        <w:rPr>
          <w:rFonts w:ascii="Times New Roman" w:hAnsi="Times New Roman" w:cs="Times New Roman"/>
          <w:sz w:val="24"/>
          <w:szCs w:val="24"/>
        </w:rPr>
        <w:t xml:space="preserve">поселения </w:t>
      </w:r>
      <w:r w:rsidR="00332D5C" w:rsidRPr="006E581F">
        <w:rPr>
          <w:rFonts w:ascii="Times New Roman" w:hAnsi="Times New Roman" w:cs="Times New Roman"/>
          <w:sz w:val="24"/>
          <w:szCs w:val="24"/>
        </w:rPr>
        <w:t xml:space="preserve">Кривошеинского района                                                                                  </w:t>
      </w:r>
      <w:r w:rsidRPr="006E581F">
        <w:rPr>
          <w:rFonts w:ascii="Times New Roman" w:hAnsi="Times New Roman" w:cs="Times New Roman"/>
          <w:sz w:val="24"/>
          <w:szCs w:val="24"/>
        </w:rPr>
        <w:t xml:space="preserve">                                    </w:t>
      </w:r>
      <w:r w:rsidR="00332D5C">
        <w:rPr>
          <w:rFonts w:ascii="Times New Roman" w:hAnsi="Times New Roman" w:cs="Times New Roman"/>
          <w:sz w:val="24"/>
          <w:szCs w:val="24"/>
        </w:rPr>
        <w:t xml:space="preserve">                              </w:t>
      </w:r>
      <w:r w:rsidRPr="006E581F">
        <w:rPr>
          <w:rFonts w:ascii="Times New Roman" w:hAnsi="Times New Roman" w:cs="Times New Roman"/>
          <w:sz w:val="24"/>
          <w:szCs w:val="24"/>
        </w:rPr>
        <w:t xml:space="preserve">Томской области                                                       </w:t>
      </w:r>
      <w:r w:rsidR="00332D5C">
        <w:rPr>
          <w:rFonts w:ascii="Times New Roman" w:hAnsi="Times New Roman" w:cs="Times New Roman"/>
          <w:sz w:val="24"/>
          <w:szCs w:val="24"/>
        </w:rPr>
        <w:t xml:space="preserve">                            от 2</w:t>
      </w:r>
      <w:r w:rsidR="00422943">
        <w:rPr>
          <w:rFonts w:ascii="Times New Roman" w:hAnsi="Times New Roman" w:cs="Times New Roman"/>
          <w:sz w:val="24"/>
          <w:szCs w:val="24"/>
        </w:rPr>
        <w:t>6</w:t>
      </w:r>
      <w:r w:rsidRPr="006E581F">
        <w:rPr>
          <w:rFonts w:ascii="Times New Roman" w:hAnsi="Times New Roman" w:cs="Times New Roman"/>
          <w:sz w:val="24"/>
          <w:szCs w:val="24"/>
        </w:rPr>
        <w:t>.</w:t>
      </w:r>
      <w:r w:rsidR="00332D5C">
        <w:rPr>
          <w:rFonts w:ascii="Times New Roman" w:hAnsi="Times New Roman" w:cs="Times New Roman"/>
          <w:sz w:val="24"/>
          <w:szCs w:val="24"/>
        </w:rPr>
        <w:t>12</w:t>
      </w:r>
      <w:r w:rsidR="00302A54">
        <w:rPr>
          <w:rFonts w:ascii="Times New Roman" w:hAnsi="Times New Roman" w:cs="Times New Roman"/>
          <w:sz w:val="24"/>
          <w:szCs w:val="24"/>
        </w:rPr>
        <w:t xml:space="preserve">.2014 </w:t>
      </w:r>
      <w:r w:rsidRPr="006E581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№ </w:t>
      </w:r>
      <w:r w:rsidR="00422943">
        <w:rPr>
          <w:rFonts w:ascii="Times New Roman" w:hAnsi="Times New Roman" w:cs="Times New Roman"/>
          <w:sz w:val="24"/>
          <w:szCs w:val="24"/>
        </w:rPr>
        <w:t>103</w:t>
      </w:r>
    </w:p>
    <w:p w:rsidR="00105329" w:rsidRPr="00302A54" w:rsidRDefault="00105329" w:rsidP="0010532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105329" w:rsidRPr="00302A54" w:rsidRDefault="00105329" w:rsidP="0010532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105329" w:rsidRPr="00302A54" w:rsidRDefault="00105329" w:rsidP="0010532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302A54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105329" w:rsidRPr="00302A54" w:rsidRDefault="00105329" w:rsidP="0010532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302A54">
        <w:rPr>
          <w:rFonts w:ascii="Times New Roman" w:eastAsia="PMingLiU" w:hAnsi="Times New Roman" w:cs="Times New Roman"/>
          <w:b/>
          <w:bCs/>
          <w:sz w:val="24"/>
          <w:szCs w:val="24"/>
        </w:rPr>
        <w:t>предоставления муниципальной услуги «</w:t>
      </w:r>
      <w:r w:rsidRPr="00302A54">
        <w:rPr>
          <w:rFonts w:ascii="Times New Roman" w:eastAsia="PMingLiU" w:hAnsi="Times New Roman" w:cs="Times New Roman"/>
          <w:b/>
          <w:sz w:val="24"/>
          <w:szCs w:val="24"/>
        </w:rPr>
        <w:t>Передача гражданами приватизированных жилых помещений, принадлежащих им на праве собственности и свободных от обязательств третьих лиц жилых помещений в муниципальную собственность, и заключения с этими гражданами договоров социального найма»</w:t>
      </w:r>
    </w:p>
    <w:p w:rsidR="00105329" w:rsidRPr="006E581F" w:rsidRDefault="00105329" w:rsidP="00105329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105329" w:rsidRPr="00302A54" w:rsidRDefault="00105329" w:rsidP="00105329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302A54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1. Общие положения</w:t>
      </w:r>
    </w:p>
    <w:p w:rsidR="00105329" w:rsidRPr="006E581F" w:rsidRDefault="00105329" w:rsidP="00105329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105329" w:rsidRPr="00302A54" w:rsidRDefault="00105329" w:rsidP="0010532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/>
          <w:bCs/>
          <w:i/>
          <w:sz w:val="24"/>
          <w:szCs w:val="24"/>
        </w:rPr>
      </w:pPr>
      <w:r w:rsidRPr="00302A54">
        <w:rPr>
          <w:rFonts w:ascii="Times New Roman" w:eastAsia="PMingLiU" w:hAnsi="Times New Roman" w:cs="Times New Roman"/>
          <w:b/>
          <w:bCs/>
          <w:i/>
          <w:sz w:val="24"/>
          <w:szCs w:val="24"/>
        </w:rPr>
        <w:t xml:space="preserve">Предмет регулирования административного регламента предоставления муниципальной услуги </w:t>
      </w:r>
    </w:p>
    <w:p w:rsidR="00105329" w:rsidRPr="006E581F" w:rsidRDefault="00105329" w:rsidP="00105329">
      <w:pPr>
        <w:pStyle w:val="a3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Административный регламент предоставления муниципальной услуги по передаче гражданами приватизированных жилых помещений, принадлежащих им на праве собственности и свободных от обязательств третьих лиц жилых помещений в муниципальную собственность, и заключения с этими гражданами договоров социального найма</w:t>
      </w:r>
      <w:r w:rsidR="00302A54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(далее - административный регламент) устанавливает стандарт предоставления муниципальной услуги по передаче гражданами приватизированных жилых помещений, принадлежащих им на праве собственности и свободных от обязательств третьих лиц</w:t>
      </w:r>
      <w:r w:rsidR="00302A54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жилых помещений в муниципальную собственность, и заключения с этими гражданами договоров социального найма</w:t>
      </w:r>
      <w:r w:rsidR="00302A54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 xml:space="preserve">(далее - муниципальная услуга) на территории </w:t>
      </w:r>
      <w:r w:rsidR="00302A54">
        <w:rPr>
          <w:rFonts w:ascii="Times New Roman" w:hAnsi="Times New Roman" w:cs="Times New Roman"/>
          <w:sz w:val="24"/>
          <w:szCs w:val="24"/>
        </w:rPr>
        <w:t xml:space="preserve">Новокривошеинского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6E581F">
        <w:rPr>
          <w:rFonts w:ascii="Times New Roman" w:hAnsi="Times New Roman" w:cs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 </w:t>
      </w:r>
      <w:r w:rsidR="00302A54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302A54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="00302A54">
        <w:rPr>
          <w:rFonts w:ascii="Times New Roman" w:hAnsi="Times New Roman" w:cs="Times New Roman"/>
          <w:sz w:val="24"/>
          <w:szCs w:val="24"/>
        </w:rPr>
        <w:t xml:space="preserve"> (далее - Администрации)</w:t>
      </w:r>
      <w:r w:rsidRPr="006E581F">
        <w:rPr>
          <w:rFonts w:ascii="Times New Roman" w:hAnsi="Times New Roman" w:cs="Times New Roman"/>
          <w:sz w:val="24"/>
          <w:szCs w:val="24"/>
        </w:rPr>
        <w:t xml:space="preserve">, должностных лиц Администрации </w:t>
      </w:r>
      <w:r w:rsidR="00302A54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302A54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="00302A54">
        <w:rPr>
          <w:rFonts w:ascii="Times New Roman" w:hAnsi="Times New Roman" w:cs="Times New Roman"/>
          <w:sz w:val="24"/>
          <w:szCs w:val="24"/>
        </w:rPr>
        <w:t xml:space="preserve"> (далее – должностных лиц Администрации)</w:t>
      </w:r>
      <w:r w:rsidRPr="006E581F">
        <w:rPr>
          <w:rFonts w:ascii="Times New Roman" w:hAnsi="Times New Roman" w:cs="Times New Roman"/>
          <w:sz w:val="24"/>
          <w:szCs w:val="24"/>
        </w:rPr>
        <w:t>, либо муниципальных служащих.</w:t>
      </w:r>
    </w:p>
    <w:p w:rsidR="00105329" w:rsidRPr="006E581F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05329" w:rsidRPr="007F5B0A" w:rsidRDefault="00105329" w:rsidP="0010532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F5B0A">
        <w:rPr>
          <w:rFonts w:ascii="Times New Roman" w:eastAsia="Times New Roman" w:hAnsi="Times New Roman" w:cs="Times New Roman"/>
          <w:b/>
          <w:i/>
          <w:sz w:val="24"/>
          <w:szCs w:val="24"/>
        </w:rPr>
        <w:t>Круг заявителей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Заявителями являются граждане, приватизировавшие жилые помещения, являющиеся для них единственным местом постоянного проживания, либо их уполномоченные представители (далее - заявитель).</w:t>
      </w:r>
    </w:p>
    <w:p w:rsidR="00105329" w:rsidRPr="007F5B0A" w:rsidRDefault="00105329" w:rsidP="00105329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105329" w:rsidRPr="007F5B0A" w:rsidRDefault="00105329" w:rsidP="00105329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F5B0A">
        <w:rPr>
          <w:rFonts w:ascii="Times New Roman" w:eastAsia="Times New Roman" w:hAnsi="Times New Roman" w:cs="Times New Roman"/>
          <w:b/>
          <w:i/>
          <w:sz w:val="24"/>
          <w:szCs w:val="24"/>
        </w:rPr>
        <w:t>Требования к порядку информирования</w:t>
      </w:r>
      <w:r w:rsidRPr="007F5B0A">
        <w:rPr>
          <w:rFonts w:ascii="Times New Roman" w:eastAsia="Times New Roman" w:hAnsi="Times New Roman" w:cs="Times New Roman"/>
          <w:b/>
          <w:i/>
          <w:sz w:val="24"/>
          <w:szCs w:val="24"/>
        </w:rPr>
        <w:br/>
        <w:t>о порядке предоставления муниципальной услуги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 и (или) специалистами </w:t>
      </w:r>
      <w:r w:rsidR="007F5B0A">
        <w:rPr>
          <w:rFonts w:ascii="Times New Roman" w:hAnsi="Times New Roman" w:cs="Times New Roman"/>
          <w:sz w:val="24"/>
          <w:szCs w:val="24"/>
        </w:rPr>
        <w:t>А</w:t>
      </w:r>
      <w:r w:rsidRPr="006E581F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7F5B0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7F5B0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6E581F">
        <w:rPr>
          <w:rFonts w:ascii="Times New Roman" w:hAnsi="Times New Roman" w:cs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Основными требованиями к информированию граждан о порядке предоставления муниципальной услуги являются достоверность предоставляемой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информации, четкость в изложении информации, полнота и оперативность информирования.</w:t>
      </w:r>
    </w:p>
    <w:p w:rsidR="00105329" w:rsidRPr="006E581F" w:rsidRDefault="007F5B0A" w:rsidP="00105329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есто нахождения А</w:t>
      </w:r>
      <w:r w:rsidR="00105329" w:rsidRPr="006E581F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105329" w:rsidRPr="006E581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овокривошеинского</w:t>
      </w:r>
      <w:r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="00105329"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="00105329" w:rsidRPr="006E581F">
        <w:rPr>
          <w:rFonts w:ascii="Times New Roman" w:eastAsia="Times New Roman" w:hAnsi="Times New Roman" w:cs="Times New Roman"/>
          <w:sz w:val="24"/>
          <w:szCs w:val="24"/>
        </w:rPr>
        <w:t>, органов и организаций, участвующих в предоставлении муниципальной услуги</w:t>
      </w:r>
      <w:r w:rsidR="00105329" w:rsidRPr="006E581F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105329" w:rsidRPr="006E581F">
        <w:rPr>
          <w:rFonts w:ascii="Times New Roman" w:eastAsia="Times New Roman" w:hAnsi="Times New Roman" w:cs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Информация о мест</w:t>
      </w:r>
      <w:r w:rsidR="007F5B0A">
        <w:rPr>
          <w:rFonts w:ascii="Times New Roman" w:eastAsia="Times New Roman" w:hAnsi="Times New Roman" w:cs="Times New Roman"/>
          <w:sz w:val="24"/>
          <w:szCs w:val="24"/>
        </w:rPr>
        <w:t>е нахождения, графиках работы, А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7F5B0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7F5B0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 w:rsidR="007F5B0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размещается на официальном сайте </w:t>
      </w:r>
      <w:r w:rsidR="007F5B0A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го образования </w:t>
      </w:r>
      <w:r w:rsidR="007F5B0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Pr="006E581F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в сети Интернет, в федеральной государственной информационной системе «Единый портал государственных и муниципальных услуг (функций)», а также предоставляется по телефону и электронной почте.</w:t>
      </w:r>
      <w:r w:rsidR="007F5B0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На официальном сайте </w:t>
      </w:r>
      <w:r w:rsidR="007F5B0A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го образования </w:t>
      </w:r>
      <w:r w:rsidR="007F5B0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7F5B0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, в сети Интернет размещается следующая информация:</w:t>
      </w:r>
    </w:p>
    <w:p w:rsidR="00105329" w:rsidRPr="006E581F" w:rsidRDefault="00105329" w:rsidP="00105329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7F5B0A">
        <w:rPr>
          <w:rFonts w:ascii="Times New Roman" w:eastAsia="Times New Roman" w:hAnsi="Times New Roman" w:cs="Times New Roman"/>
          <w:sz w:val="24"/>
          <w:szCs w:val="24"/>
        </w:rPr>
        <w:t>наименование и почтовые адреса А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="007F5B0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7F5B0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05329" w:rsidRPr="006E581F" w:rsidRDefault="00105329" w:rsidP="00105329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администрации </w:t>
      </w:r>
      <w:r w:rsidR="007F5B0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7F5B0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05329" w:rsidRPr="006E581F" w:rsidRDefault="00105329" w:rsidP="00105329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7F5B0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7F5B0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05329" w:rsidRPr="006E581F" w:rsidRDefault="00105329" w:rsidP="00105329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105329" w:rsidRPr="006E581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105329" w:rsidRPr="006E581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105329" w:rsidRPr="006E581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7) текст настоящего регламента с приложениями;</w:t>
      </w:r>
    </w:p>
    <w:p w:rsidR="00105329" w:rsidRPr="006E581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105329" w:rsidRPr="006E581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105329" w:rsidRPr="006E581F" w:rsidRDefault="00105329" w:rsidP="00105329">
      <w:pPr>
        <w:pStyle w:val="a4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E581F">
        <w:rPr>
          <w:sz w:val="24"/>
          <w:szCs w:val="24"/>
        </w:rPr>
        <w:t xml:space="preserve">лично при обращении к должностному лицу (специалисту) Администрации </w:t>
      </w:r>
      <w:r w:rsidR="007F5B0A">
        <w:rPr>
          <w:sz w:val="24"/>
          <w:szCs w:val="24"/>
        </w:rPr>
        <w:t>Новокривошеинского</w:t>
      </w:r>
      <w:r w:rsidR="007F5B0A" w:rsidRPr="006E581F">
        <w:rPr>
          <w:sz w:val="24"/>
          <w:szCs w:val="24"/>
        </w:rPr>
        <w:t xml:space="preserve"> </w:t>
      </w:r>
      <w:r w:rsidRPr="006E581F">
        <w:rPr>
          <w:sz w:val="24"/>
          <w:szCs w:val="24"/>
        </w:rPr>
        <w:t>сельского поселения;</w:t>
      </w:r>
    </w:p>
    <w:p w:rsidR="00105329" w:rsidRPr="006E581F" w:rsidRDefault="00105329" w:rsidP="00105329">
      <w:pPr>
        <w:pStyle w:val="a4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E581F">
        <w:rPr>
          <w:sz w:val="24"/>
          <w:szCs w:val="24"/>
        </w:rPr>
        <w:t>по контактному телефону в часы работы Администрации, указанные в Приложении 1 к регламенту;</w:t>
      </w:r>
    </w:p>
    <w:p w:rsidR="00105329" w:rsidRPr="006E581F" w:rsidRDefault="00105329" w:rsidP="00105329">
      <w:pPr>
        <w:pStyle w:val="a4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E581F">
        <w:rPr>
          <w:sz w:val="24"/>
          <w:szCs w:val="24"/>
        </w:rPr>
        <w:t>посредством электронного обращения на адрес электронной почты, указанный в Приложении 1 к регламенту;</w:t>
      </w:r>
    </w:p>
    <w:p w:rsidR="00105329" w:rsidRPr="006E581F" w:rsidRDefault="00105329" w:rsidP="00105329">
      <w:pPr>
        <w:pStyle w:val="a4"/>
        <w:tabs>
          <w:tab w:val="left" w:pos="1134"/>
        </w:tabs>
        <w:spacing w:line="240" w:lineRule="auto"/>
        <w:ind w:firstLine="709"/>
        <w:rPr>
          <w:i/>
          <w:sz w:val="24"/>
          <w:szCs w:val="24"/>
        </w:rPr>
      </w:pPr>
      <w:r w:rsidRPr="006E581F">
        <w:rPr>
          <w:sz w:val="24"/>
          <w:szCs w:val="24"/>
        </w:rPr>
        <w:t xml:space="preserve">в информационно-телекоммуникационной сети Интернет на  официальном сайте </w:t>
      </w:r>
      <w:r w:rsidR="007F5B0A">
        <w:rPr>
          <w:sz w:val="24"/>
          <w:szCs w:val="24"/>
        </w:rPr>
        <w:t>муниципального образования Новокривошеинского</w:t>
      </w:r>
      <w:r w:rsidR="007F5B0A" w:rsidRPr="006E581F">
        <w:rPr>
          <w:sz w:val="24"/>
          <w:szCs w:val="24"/>
        </w:rPr>
        <w:t xml:space="preserve"> </w:t>
      </w:r>
      <w:r w:rsidRPr="006E581F">
        <w:rPr>
          <w:sz w:val="24"/>
          <w:szCs w:val="24"/>
        </w:rPr>
        <w:t>сельского поселения</w:t>
      </w:r>
      <w:r w:rsidRPr="006E581F">
        <w:rPr>
          <w:i/>
          <w:sz w:val="24"/>
          <w:szCs w:val="24"/>
        </w:rPr>
        <w:t>:</w:t>
      </w:r>
      <w:r w:rsidRPr="006E581F">
        <w:rPr>
          <w:sz w:val="24"/>
          <w:szCs w:val="24"/>
        </w:rPr>
        <w:t xml:space="preserve"> </w:t>
      </w:r>
      <w:r w:rsidR="007F5B0A">
        <w:rPr>
          <w:sz w:val="24"/>
          <w:szCs w:val="24"/>
          <w:lang w:val="en-US"/>
        </w:rPr>
        <w:t>htt</w:t>
      </w:r>
      <w:r w:rsidRPr="006E581F">
        <w:rPr>
          <w:sz w:val="24"/>
          <w:szCs w:val="24"/>
        </w:rPr>
        <w:t>:</w:t>
      </w:r>
      <w:r w:rsidR="007F5B0A" w:rsidRPr="007F5B0A">
        <w:rPr>
          <w:sz w:val="24"/>
          <w:szCs w:val="24"/>
        </w:rPr>
        <w:t>//</w:t>
      </w:r>
      <w:r w:rsidR="007F5B0A">
        <w:rPr>
          <w:sz w:val="24"/>
          <w:szCs w:val="24"/>
          <w:lang w:val="en-US"/>
        </w:rPr>
        <w:t>novokriv</w:t>
      </w:r>
      <w:r w:rsidRPr="006E581F">
        <w:rPr>
          <w:sz w:val="24"/>
          <w:szCs w:val="24"/>
        </w:rPr>
        <w:t>.</w:t>
      </w:r>
      <w:r w:rsidRPr="006E581F">
        <w:rPr>
          <w:sz w:val="24"/>
          <w:szCs w:val="24"/>
          <w:lang w:val="en-US"/>
        </w:rPr>
        <w:t>tomsk</w:t>
      </w:r>
      <w:r w:rsidRPr="006E581F">
        <w:rPr>
          <w:sz w:val="24"/>
          <w:szCs w:val="24"/>
        </w:rPr>
        <w:t>.</w:t>
      </w:r>
      <w:r w:rsidRPr="006E581F">
        <w:rPr>
          <w:sz w:val="24"/>
          <w:szCs w:val="24"/>
          <w:lang w:val="en-US"/>
        </w:rPr>
        <w:t>ru</w:t>
      </w:r>
      <w:r w:rsidR="007F5B0A" w:rsidRPr="007F5B0A">
        <w:rPr>
          <w:sz w:val="24"/>
          <w:szCs w:val="24"/>
        </w:rPr>
        <w:t>/</w:t>
      </w:r>
      <w:r w:rsidRPr="006E581F">
        <w:rPr>
          <w:i/>
          <w:sz w:val="24"/>
          <w:szCs w:val="24"/>
        </w:rPr>
        <w:t>;</w:t>
      </w:r>
    </w:p>
    <w:p w:rsidR="00105329" w:rsidRPr="006E581F" w:rsidRDefault="00105329" w:rsidP="00105329">
      <w:pPr>
        <w:pStyle w:val="a4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E581F">
        <w:rPr>
          <w:sz w:val="24"/>
          <w:szCs w:val="24"/>
        </w:rPr>
        <w:t xml:space="preserve">на информационных стендах в Администрации </w:t>
      </w:r>
      <w:r w:rsidR="007F5B0A">
        <w:rPr>
          <w:sz w:val="24"/>
          <w:szCs w:val="24"/>
        </w:rPr>
        <w:t>Новокривошеинского</w:t>
      </w:r>
      <w:r w:rsidR="007F5B0A" w:rsidRPr="006E581F">
        <w:rPr>
          <w:sz w:val="24"/>
          <w:szCs w:val="24"/>
        </w:rPr>
        <w:t xml:space="preserve"> </w:t>
      </w:r>
      <w:r w:rsidRPr="006E581F">
        <w:rPr>
          <w:sz w:val="24"/>
          <w:szCs w:val="24"/>
        </w:rPr>
        <w:t>сельского поселения</w:t>
      </w:r>
      <w:r w:rsidR="007F5B0A" w:rsidRPr="007F5B0A">
        <w:rPr>
          <w:sz w:val="24"/>
          <w:szCs w:val="24"/>
        </w:rPr>
        <w:t xml:space="preserve"> </w:t>
      </w:r>
      <w:r w:rsidRPr="006E581F">
        <w:rPr>
          <w:sz w:val="24"/>
          <w:szCs w:val="24"/>
        </w:rPr>
        <w:t>по адресу, указанному в приложении 1 к регламенту;</w:t>
      </w:r>
    </w:p>
    <w:p w:rsidR="00105329" w:rsidRPr="006E581F" w:rsidRDefault="00105329" w:rsidP="00105329">
      <w:pPr>
        <w:pStyle w:val="a4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E581F">
        <w:rPr>
          <w:sz w:val="24"/>
          <w:szCs w:val="24"/>
        </w:rPr>
        <w:t>посредством автоматизированной информационной системы «Портал государственных и муниципальных услуг Томской области»: http://pgs.tomsk.gov.ru/;</w:t>
      </w:r>
    </w:p>
    <w:p w:rsidR="00105329" w:rsidRPr="006E581F" w:rsidRDefault="00105329" w:rsidP="00105329">
      <w:pPr>
        <w:pStyle w:val="a4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E581F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105329" w:rsidRPr="006E581F" w:rsidRDefault="00105329" w:rsidP="00105329">
      <w:pPr>
        <w:pStyle w:val="a4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E581F">
        <w:rPr>
          <w:sz w:val="24"/>
          <w:szCs w:val="24"/>
        </w:rPr>
        <w:t>при обращении в МФЦ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lastRenderedPageBreak/>
        <w:t xml:space="preserve">Информационные стенды оборудуются при входе в помещение Администрации </w:t>
      </w:r>
      <w:r w:rsidR="007F5B0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7F5B0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 xml:space="preserve">сельского поселения.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На информационных стендах размещается следующая обязательная информация:</w:t>
      </w:r>
    </w:p>
    <w:p w:rsidR="00105329" w:rsidRPr="006E581F" w:rsidRDefault="00105329" w:rsidP="00105329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7F5B0A">
        <w:rPr>
          <w:rFonts w:ascii="Times New Roman" w:eastAsia="Times New Roman" w:hAnsi="Times New Roman" w:cs="Times New Roman"/>
          <w:sz w:val="24"/>
          <w:szCs w:val="24"/>
        </w:rPr>
        <w:t>почтовый адрес А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7F5B0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7F5B0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05329" w:rsidRPr="006E581F" w:rsidRDefault="00105329" w:rsidP="00105329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7F5B0A">
        <w:rPr>
          <w:rFonts w:ascii="Times New Roman" w:eastAsia="Times New Roman" w:hAnsi="Times New Roman" w:cs="Times New Roman"/>
          <w:sz w:val="24"/>
          <w:szCs w:val="24"/>
        </w:rPr>
        <w:t>адрес официального сайта А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7F5B0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7F5B0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в сети Интернет;</w:t>
      </w:r>
    </w:p>
    <w:p w:rsidR="00105329" w:rsidRPr="006E581F" w:rsidRDefault="00105329" w:rsidP="00105329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справочный н</w:t>
      </w:r>
      <w:r w:rsidR="007F5B0A">
        <w:rPr>
          <w:rFonts w:ascii="Times New Roman" w:eastAsia="Times New Roman" w:hAnsi="Times New Roman" w:cs="Times New Roman"/>
          <w:sz w:val="24"/>
          <w:szCs w:val="24"/>
        </w:rPr>
        <w:t>омер телефона А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7F5B0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7F5B0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05329" w:rsidRPr="006E581F" w:rsidRDefault="00105329" w:rsidP="00105329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7F5B0A">
        <w:rPr>
          <w:rFonts w:ascii="Times New Roman" w:eastAsia="Times New Roman" w:hAnsi="Times New Roman" w:cs="Times New Roman"/>
          <w:sz w:val="24"/>
          <w:szCs w:val="24"/>
        </w:rPr>
        <w:t>график работы А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7F5B0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7F5B0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05329" w:rsidRPr="006E581F" w:rsidRDefault="00105329" w:rsidP="00105329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105329" w:rsidRPr="006E581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105329" w:rsidRPr="006E581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7) образец оформления заявления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</w:t>
      </w:r>
      <w:r w:rsidR="007F5B0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7F5B0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, представленному в Приложении 1 к Регламенту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Ответ на телефонный звонок должен содержать информацию о наименовании Администрации</w:t>
      </w:r>
      <w:r w:rsidRPr="006E581F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7F5B0A">
        <w:rPr>
          <w:rFonts w:ascii="Times New Roman" w:eastAsia="Times New Roman" w:hAnsi="Times New Roman" w:cs="Times New Roman"/>
          <w:sz w:val="24"/>
          <w:szCs w:val="24"/>
        </w:rPr>
        <w:t>, в которую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обратился гражданин, фамилии, имени, отчестве (при наличии) и должности специалиста,  принявшего телефонный звонок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ответах на телефонные звонки и устные обращения  специалисты Администрации</w:t>
      </w:r>
      <w:r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="007F5B0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7F5B0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, обязаны предоставлять информацию по следующим вопросам:</w:t>
      </w:r>
    </w:p>
    <w:p w:rsidR="00105329" w:rsidRPr="006E581F" w:rsidRDefault="00105329" w:rsidP="00105329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105329" w:rsidRPr="006E581F" w:rsidRDefault="00105329" w:rsidP="00105329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105329" w:rsidRPr="006E581F" w:rsidRDefault="00105329" w:rsidP="00105329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3) о входящих номерах, под которыми зарегистриров</w:t>
      </w:r>
      <w:r w:rsidR="007F5B0A">
        <w:rPr>
          <w:rFonts w:ascii="Times New Roman" w:eastAsia="Times New Roman" w:hAnsi="Times New Roman" w:cs="Times New Roman"/>
          <w:sz w:val="24"/>
          <w:szCs w:val="24"/>
        </w:rPr>
        <w:t>аны в системе делопроизводства А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7F5B0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7F5B0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поступившие документы.</w:t>
      </w:r>
    </w:p>
    <w:p w:rsidR="00105329" w:rsidRPr="006E581F" w:rsidRDefault="00105329" w:rsidP="00105329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4)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105329" w:rsidRPr="006E581F" w:rsidRDefault="00105329" w:rsidP="00105329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5) о перечне документов, необходимых для получения муниципальной услуги;</w:t>
      </w:r>
    </w:p>
    <w:p w:rsidR="00105329" w:rsidRPr="006E581F" w:rsidRDefault="00105329" w:rsidP="00105329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6) о сроках рассмотрения документов;</w:t>
      </w:r>
    </w:p>
    <w:p w:rsidR="00105329" w:rsidRPr="006E581F" w:rsidRDefault="00105329" w:rsidP="00105329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7) о сроках предоставления муниципальной услуги;</w:t>
      </w:r>
    </w:p>
    <w:p w:rsidR="00105329" w:rsidRPr="006E581F" w:rsidRDefault="00105329" w:rsidP="00105329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8) о месте размещения на официальном сайте </w:t>
      </w:r>
      <w:r w:rsidR="007F5B0A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го образования </w:t>
      </w:r>
      <w:r w:rsidR="007F5B0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7F5B0A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в сети Интернет информации по вопросам предоставления муниципальной</w:t>
      </w:r>
      <w:r w:rsidR="007F5B0A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(по телефону или лично) </w:t>
      </w:r>
      <w:r w:rsidRPr="006E581F">
        <w:rPr>
          <w:rFonts w:ascii="Times New Roman" w:hAnsi="Times New Roman" w:cs="Times New Roman"/>
          <w:sz w:val="24"/>
          <w:szCs w:val="24"/>
        </w:rPr>
        <w:t xml:space="preserve">специалисты Администрации </w:t>
      </w:r>
      <w:r w:rsidR="007F5B0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7F5B0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гражданина лично </w:t>
      </w:r>
      <w:r w:rsidRPr="006E581F">
        <w:rPr>
          <w:rFonts w:ascii="Times New Roman" w:hAnsi="Times New Roman" w:cs="Times New Roman"/>
          <w:sz w:val="24"/>
          <w:szCs w:val="24"/>
        </w:rPr>
        <w:t xml:space="preserve">специалисты Администрации </w:t>
      </w:r>
      <w:r w:rsidR="007F5B0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7F5B0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обязаны принять его в соответствии с графиком работы. Продолжительность приема при личном обращении - 15 минут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Если для подготовки ответа на устное обращение требуется более 15 минут,</w:t>
      </w:r>
      <w:r w:rsidRPr="006E581F">
        <w:rPr>
          <w:rFonts w:ascii="Times New Roman" w:hAnsi="Times New Roman" w:cs="Times New Roman"/>
          <w:sz w:val="24"/>
          <w:szCs w:val="24"/>
        </w:rPr>
        <w:t xml:space="preserve"> специалист Администрации </w:t>
      </w:r>
      <w:r w:rsidR="007F5B0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7F5B0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осуществляющее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</w:t>
      </w:r>
      <w:r w:rsidR="007F5B0A">
        <w:rPr>
          <w:rFonts w:ascii="Times New Roman" w:eastAsia="Times New Roman" w:hAnsi="Times New Roman" w:cs="Times New Roman"/>
          <w:sz w:val="24"/>
          <w:szCs w:val="24"/>
        </w:rPr>
        <w:t>сроки</w:t>
      </w:r>
      <w:r w:rsidR="00CC759F">
        <w:rPr>
          <w:rFonts w:ascii="Times New Roman" w:eastAsia="Times New Roman" w:hAnsi="Times New Roman" w:cs="Times New Roman"/>
          <w:sz w:val="24"/>
          <w:szCs w:val="24"/>
        </w:rPr>
        <w:t>,</w:t>
      </w:r>
      <w:r w:rsidR="007F5B0A">
        <w:rPr>
          <w:rFonts w:ascii="Times New Roman" w:eastAsia="Times New Roman" w:hAnsi="Times New Roman" w:cs="Times New Roman"/>
          <w:sz w:val="24"/>
          <w:szCs w:val="24"/>
        </w:rPr>
        <w:t xml:space="preserve"> установленные </w:t>
      </w:r>
      <w:r w:rsidR="007F5B0A" w:rsidRPr="006E581F">
        <w:rPr>
          <w:rFonts w:ascii="Times New Roman" w:eastAsia="Times New Roman" w:hAnsi="Times New Roman" w:cs="Times New Roman"/>
          <w:sz w:val="24"/>
          <w:szCs w:val="24"/>
        </w:rPr>
        <w:t xml:space="preserve">Федеральным законом от 02.05.2006 №59-ФЗ «О порядке рассмотрения </w:t>
      </w:r>
      <w:r w:rsidR="007F5B0A"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обращений граждан Российской Федерации»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</w:t>
      </w:r>
      <w:r w:rsidR="007F5B0A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>.</w:t>
      </w:r>
    </w:p>
    <w:p w:rsidR="007F5B0A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5B0A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</w:t>
      </w:r>
      <w:r w:rsidR="00CC759F">
        <w:rPr>
          <w:rFonts w:ascii="Times New Roman" w:eastAsia="Times New Roman" w:hAnsi="Times New Roman" w:cs="Times New Roman"/>
          <w:sz w:val="24"/>
          <w:szCs w:val="24"/>
        </w:rPr>
        <w:t xml:space="preserve">в сроки, установленные </w:t>
      </w:r>
      <w:r w:rsidR="007F5B0A" w:rsidRPr="007F5B0A">
        <w:rPr>
          <w:rFonts w:ascii="Times New Roman" w:eastAsia="Times New Roman" w:hAnsi="Times New Roman" w:cs="Times New Roman"/>
          <w:sz w:val="24"/>
          <w:szCs w:val="24"/>
        </w:rPr>
        <w:t>Федеральным законом от 02.05.2006 №59-ФЗ «О порядке рассмотрения обращений граждан Российской Федерации».</w:t>
      </w:r>
    </w:p>
    <w:p w:rsidR="00105329" w:rsidRPr="006E581F" w:rsidRDefault="007F5B0A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5B0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05329" w:rsidRPr="007F5B0A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по электронной почте, в том числе с использованием федеральной государственной информационной системы «Единый портал государственных и муниципальных услуг (функций)» (далее – Единый портал государственных и муниципальных услуг), ответ направляется по адресу электронной почты, указанному в обращении, </w:t>
      </w:r>
      <w:r w:rsidR="00CC759F">
        <w:rPr>
          <w:rFonts w:ascii="Times New Roman" w:eastAsia="Times New Roman" w:hAnsi="Times New Roman" w:cs="Times New Roman"/>
          <w:sz w:val="24"/>
          <w:szCs w:val="24"/>
        </w:rPr>
        <w:t xml:space="preserve">в сроки, установленные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Федеральным законом от 02.05.2006 №59-ФЗ «О порядке рассмотрения обращений граждан Российской Федерации»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CC759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C759F">
        <w:rPr>
          <w:rFonts w:ascii="Times New Roman" w:eastAsia="Times New Roman" w:hAnsi="Times New Roman" w:cs="Times New Roman"/>
          <w:b/>
          <w:sz w:val="24"/>
          <w:szCs w:val="24"/>
        </w:rPr>
        <w:t>2. Стандарт предоставления муниципальной услуги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CC759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CC759F">
        <w:rPr>
          <w:rFonts w:ascii="Times New Roman" w:eastAsia="Times New Roman" w:hAnsi="Times New Roman" w:cs="Times New Roman"/>
          <w:b/>
          <w:i/>
          <w:sz w:val="24"/>
          <w:szCs w:val="24"/>
        </w:rPr>
        <w:t>Наименование муниципальной услуги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num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Муниципальная услуга по </w:t>
      </w:r>
      <w:r w:rsidRPr="006E581F">
        <w:rPr>
          <w:rFonts w:ascii="Times New Roman" w:eastAsia="Times New Roman" w:hAnsi="Times New Roman" w:cs="Times New Roman"/>
          <w:bCs/>
          <w:sz w:val="24"/>
          <w:szCs w:val="24"/>
        </w:rPr>
        <w:t>передаче гражданами приватизированных жилых помещений, принадлежащим им на праве собственности и свободных от обязательств</w:t>
      </w:r>
      <w:r w:rsidR="00CC759F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bCs/>
          <w:sz w:val="24"/>
          <w:szCs w:val="24"/>
        </w:rPr>
        <w:t xml:space="preserve"> третьих лиц, в муниципальную собственность и заключения с этими гражданами договоров социального найма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CC759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CC759F">
        <w:rPr>
          <w:rFonts w:ascii="Times New Roman" w:eastAsia="Times New Roman" w:hAnsi="Times New Roman" w:cs="Times New Roman"/>
          <w:b/>
          <w:i/>
          <w:sz w:val="24"/>
          <w:szCs w:val="24"/>
        </w:rPr>
        <w:t>Наименование органа, предоставляющего муниципальную услугу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 осуществляется</w:t>
      </w:r>
      <w:r w:rsidR="00CC759F">
        <w:rPr>
          <w:rFonts w:ascii="Times New Roman" w:hAnsi="Times New Roman" w:cs="Times New Roman"/>
          <w:sz w:val="24"/>
          <w:szCs w:val="24"/>
        </w:rPr>
        <w:t xml:space="preserve"> Администрацией Новокривошеинского </w:t>
      </w:r>
      <w:r w:rsidRPr="006E581F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C759F" w:rsidRPr="00CC759F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C759F">
        <w:rPr>
          <w:rFonts w:ascii="Times New Roman" w:eastAsia="Times New Roman" w:hAnsi="Times New Roman" w:cs="Times New Roman"/>
          <w:sz w:val="24"/>
          <w:szCs w:val="24"/>
        </w:rPr>
        <w:t xml:space="preserve">Непосредственно предоставление муниципальной услуги осуществляют </w:t>
      </w:r>
      <w:r w:rsidRPr="00CC759F">
        <w:rPr>
          <w:rFonts w:ascii="Times New Roman" w:hAnsi="Times New Roman" w:cs="Times New Roman"/>
          <w:sz w:val="24"/>
          <w:szCs w:val="24"/>
        </w:rPr>
        <w:t xml:space="preserve">специалисты Администрации </w:t>
      </w:r>
      <w:r w:rsidR="00CC759F" w:rsidRPr="00CC759F">
        <w:rPr>
          <w:rFonts w:ascii="Times New Roman" w:hAnsi="Times New Roman" w:cs="Times New Roman"/>
          <w:sz w:val="24"/>
          <w:szCs w:val="24"/>
        </w:rPr>
        <w:t xml:space="preserve">Новокривошеинского </w:t>
      </w:r>
      <w:r w:rsidRPr="00CC759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="00CC759F" w:rsidRPr="00CC759F">
        <w:rPr>
          <w:rFonts w:ascii="Times New Roman" w:hAnsi="Times New Roman" w:cs="Times New Roman"/>
          <w:sz w:val="24"/>
          <w:szCs w:val="24"/>
        </w:rPr>
        <w:t>.</w:t>
      </w:r>
      <w:r w:rsidRPr="00CC759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05329" w:rsidRPr="00CC759F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C759F">
        <w:rPr>
          <w:rFonts w:ascii="Times New Roman" w:eastAsia="Times New Roman" w:hAnsi="Times New Roman" w:cs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Федеральная налоговая служба (направление запроса);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Федеральная служба государственной регистрации, кадастра и картографии (направление запроса);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:</w:t>
      </w:r>
    </w:p>
    <w:p w:rsidR="00105329" w:rsidRPr="006E581F" w:rsidRDefault="00CC759F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105329" w:rsidRPr="006E581F">
        <w:rPr>
          <w:rFonts w:ascii="Times New Roman" w:eastAsia="Times New Roman" w:hAnsi="Times New Roman" w:cs="Times New Roman"/>
          <w:sz w:val="24"/>
          <w:szCs w:val="24"/>
        </w:rPr>
        <w:t>Федеральной налоговой службой;</w:t>
      </w:r>
    </w:p>
    <w:p w:rsidR="00105329" w:rsidRPr="006E581F" w:rsidRDefault="00CC759F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105329" w:rsidRPr="006E581F">
        <w:rPr>
          <w:rFonts w:ascii="Times New Roman" w:eastAsia="Times New Roman" w:hAnsi="Times New Roman" w:cs="Times New Roman"/>
          <w:sz w:val="24"/>
          <w:szCs w:val="24"/>
        </w:rPr>
        <w:t>Федеральной службой государственной регистрации, кадастра и картографии.</w:t>
      </w:r>
    </w:p>
    <w:p w:rsidR="00105329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C759F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</w:t>
      </w:r>
      <w:r w:rsidR="00CC759F" w:rsidRPr="00CC759F">
        <w:rPr>
          <w:rFonts w:ascii="Times New Roman" w:hAnsi="Times New Roman" w:cs="Times New Roman"/>
          <w:sz w:val="24"/>
          <w:szCs w:val="24"/>
        </w:rPr>
        <w:t xml:space="preserve">Новокривошеинского </w:t>
      </w:r>
      <w:r w:rsidRPr="00CC759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="00CC759F" w:rsidRPr="00CC759F">
        <w:rPr>
          <w:rFonts w:ascii="Times New Roman" w:hAnsi="Times New Roman" w:cs="Times New Roman"/>
          <w:sz w:val="24"/>
          <w:szCs w:val="24"/>
        </w:rPr>
        <w:t xml:space="preserve"> </w:t>
      </w:r>
      <w:r w:rsidRPr="00CC759F">
        <w:rPr>
          <w:rFonts w:ascii="Times New Roman" w:eastAsia="Times New Roman" w:hAnsi="Times New Roman" w:cs="Times New Roman"/>
          <w:sz w:val="24"/>
          <w:szCs w:val="24"/>
        </w:rPr>
        <w:t xml:space="preserve"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</w:t>
      </w:r>
      <w:r w:rsidRPr="00CC759F">
        <w:rPr>
          <w:rFonts w:ascii="Times New Roman" w:eastAsia="Times New Roman" w:hAnsi="Times New Roman" w:cs="Times New Roman"/>
          <w:sz w:val="24"/>
          <w:szCs w:val="24"/>
        </w:rPr>
        <w:lastRenderedPageBreak/>
        <w:t>органы (органы местно</w:t>
      </w:r>
      <w:r w:rsidR="00CC759F" w:rsidRPr="00CC759F">
        <w:rPr>
          <w:rFonts w:ascii="Times New Roman" w:eastAsia="Times New Roman" w:hAnsi="Times New Roman" w:cs="Times New Roman"/>
          <w:sz w:val="24"/>
          <w:szCs w:val="24"/>
        </w:rPr>
        <w:t xml:space="preserve">го самоуправления) и организации. </w:t>
      </w:r>
    </w:p>
    <w:p w:rsidR="00CC759F" w:rsidRPr="00CC759F" w:rsidRDefault="00CC759F" w:rsidP="00CC759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CC759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CC759F">
        <w:rPr>
          <w:rFonts w:ascii="Times New Roman" w:eastAsia="Times New Roman" w:hAnsi="Times New Roman" w:cs="Times New Roman"/>
          <w:b/>
          <w:i/>
          <w:sz w:val="24"/>
          <w:szCs w:val="24"/>
        </w:rPr>
        <w:t>Результат предоставления муниципальной услуги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Результатом предоставления муниципальной услуги являются:</w:t>
      </w:r>
    </w:p>
    <w:p w:rsidR="00105329" w:rsidRPr="006E581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- решение о принятии приватизированного жилого помещения в муниципальную собственность и договор социального найма этих помещений, заключенный с заявителем;</w:t>
      </w:r>
    </w:p>
    <w:p w:rsidR="00105329" w:rsidRPr="006E581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- уведомление об отказе в принятии приватизированного жилого помещения в муниципальную собственность (далее также – уведомление об отказе в предоставлении муниципальной услуги).</w:t>
      </w:r>
    </w:p>
    <w:p w:rsidR="00105329" w:rsidRPr="006E581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CC759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CC759F">
        <w:rPr>
          <w:rFonts w:ascii="Times New Roman" w:eastAsia="Times New Roman" w:hAnsi="Times New Roman" w:cs="Times New Roman"/>
          <w:b/>
          <w:i/>
          <w:sz w:val="24"/>
          <w:szCs w:val="24"/>
        </w:rPr>
        <w:t>Срок предоставления муниципальной услуги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 не может превышать 121 календарных дней со дня регистрации заявления о </w:t>
      </w:r>
      <w:r w:rsidRPr="006E581F">
        <w:rPr>
          <w:rFonts w:ascii="Times New Roman" w:hAnsi="Times New Roman" w:cs="Times New Roman"/>
          <w:sz w:val="24"/>
          <w:szCs w:val="24"/>
        </w:rPr>
        <w:t>передаче гражданами приватизированных жилых помещений, принадлежащих им на праве собственности и свободных от обязательств третьих лиц жилых помещений в муниципальную собственность, и заключения с этими гражданами договоров социального найма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1 рабочий день д</w:t>
      </w:r>
      <w:r w:rsidR="00CC759F">
        <w:rPr>
          <w:rFonts w:ascii="Times New Roman" w:eastAsia="Times New Roman" w:hAnsi="Times New Roman" w:cs="Times New Roman"/>
          <w:sz w:val="24"/>
          <w:szCs w:val="24"/>
        </w:rPr>
        <w:t>ня со дня их подписания Главой А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CC75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C759F">
        <w:rPr>
          <w:rFonts w:ascii="Times New Roman" w:hAnsi="Times New Roman" w:cs="Times New Roman"/>
          <w:sz w:val="24"/>
          <w:szCs w:val="24"/>
        </w:rPr>
        <w:t xml:space="preserve">Новокривошеинского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CC759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CC759F">
        <w:rPr>
          <w:rFonts w:ascii="Times New Roman" w:eastAsia="Times New Roman" w:hAnsi="Times New Roman" w:cs="Times New Roman"/>
          <w:b/>
          <w:i/>
          <w:sz w:val="24"/>
          <w:szCs w:val="24"/>
        </w:rPr>
        <w:t>Правовые основания для предоставления муниципальной услуги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6E581F">
        <w:rPr>
          <w:rFonts w:ascii="Times New Roman" w:eastAsia="ヒラギノ角ゴ Pro W3" w:hAnsi="Times New Roman" w:cs="Times New Roman"/>
          <w:sz w:val="24"/>
          <w:szCs w:val="24"/>
        </w:rPr>
        <w:t>Предоставление муниципальной услуги осуществляется в соответствии с:</w:t>
      </w:r>
    </w:p>
    <w:p w:rsidR="00105329" w:rsidRPr="006E581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а) Жилищным кодексом Российской Федерации от 29.12.2004 №188-ФЗ // Собрание законодательства РФ, 03.01.2005, №1 (часть 1), ст. 14;</w:t>
      </w:r>
    </w:p>
    <w:p w:rsidR="00105329" w:rsidRPr="006E581F" w:rsidRDefault="00CC759F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б) Законом Российской Федерации</w:t>
      </w:r>
      <w:r w:rsidR="00105329" w:rsidRPr="006E581F">
        <w:rPr>
          <w:rFonts w:ascii="Times New Roman" w:eastAsia="Times New Roman" w:hAnsi="Times New Roman" w:cs="Times New Roman"/>
          <w:sz w:val="24"/>
          <w:szCs w:val="24"/>
        </w:rPr>
        <w:t xml:space="preserve"> от 04.07.1991 №1541-1 «О приватизации жилищного фонда в Российской Федерации» // Бюллетень нормативных актов, №1, 1992;</w:t>
      </w:r>
    </w:p>
    <w:p w:rsidR="00105329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) Федеральным законом от 29.12.2004 №189-ФЗ «О введении в действие Жилищного кодекса Российской Федерации» // Собрание законодательства РФ, 03.01.2005, №1 (часть 1), ст. 15;</w:t>
      </w:r>
    </w:p>
    <w:p w:rsidR="00CC759F" w:rsidRPr="006E581F" w:rsidRDefault="00CC759F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г) Федеральным законом от 27 июля 2010 года № 210-ФЗ «Об организации предоставления государственных и муниципальных услуг»,</w:t>
      </w:r>
    </w:p>
    <w:p w:rsidR="00105329" w:rsidRDefault="00CC759F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д) </w:t>
      </w:r>
      <w:r w:rsidR="00105329" w:rsidRPr="006E581F">
        <w:rPr>
          <w:rFonts w:ascii="Times New Roman" w:eastAsia="Times New Roman" w:hAnsi="Times New Roman" w:cs="Times New Roman"/>
          <w:sz w:val="24"/>
          <w:szCs w:val="24"/>
        </w:rPr>
        <w:t xml:space="preserve"> постановлением Правительс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тва Российской Федерации </w:t>
      </w:r>
      <w:r w:rsidR="00105329" w:rsidRPr="006E581F">
        <w:rPr>
          <w:rFonts w:ascii="Times New Roman" w:eastAsia="Times New Roman" w:hAnsi="Times New Roman" w:cs="Times New Roman"/>
          <w:sz w:val="24"/>
          <w:szCs w:val="24"/>
        </w:rPr>
        <w:t xml:space="preserve"> от 21.05.2005 №315 «Об утверждении Типового договора социального найма жилого помещения» // Собрание законодательств</w:t>
      </w:r>
      <w:r w:rsidR="007B0798">
        <w:rPr>
          <w:rFonts w:ascii="Times New Roman" w:eastAsia="Times New Roman" w:hAnsi="Times New Roman" w:cs="Times New Roman"/>
          <w:sz w:val="24"/>
          <w:szCs w:val="24"/>
        </w:rPr>
        <w:t>а РФ, 30.05.2005, №22, ст. 2126;</w:t>
      </w:r>
    </w:p>
    <w:p w:rsidR="007B0798" w:rsidRPr="006E581F" w:rsidRDefault="007B0798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е) настоящим административным регламентом.</w:t>
      </w:r>
    </w:p>
    <w:p w:rsidR="00105329" w:rsidRPr="007B0798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105329" w:rsidRPr="007B0798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B0798">
        <w:rPr>
          <w:rFonts w:ascii="Times New Roman" w:eastAsia="Times New Roman" w:hAnsi="Times New Roman" w:cs="Times New Roman"/>
          <w:b/>
          <w:i/>
          <w:sz w:val="24"/>
          <w:szCs w:val="24"/>
        </w:rPr>
        <w:t>Исчерпывающий перечень документов, необходимых в соответствии с законодательными 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должен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Для </w:t>
      </w:r>
      <w:r w:rsidRPr="006E581F">
        <w:rPr>
          <w:rFonts w:ascii="Times New Roman" w:hAnsi="Times New Roman" w:cs="Times New Roman"/>
          <w:color w:val="000000"/>
          <w:sz w:val="24"/>
          <w:szCs w:val="24"/>
        </w:rPr>
        <w:t>предоставления</w:t>
      </w:r>
      <w:r w:rsidRPr="006E581F">
        <w:rPr>
          <w:rFonts w:ascii="Times New Roman" w:hAnsi="Times New Roman" w:cs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105329" w:rsidRPr="006E581F" w:rsidRDefault="007B0798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К заявлению прилагаются </w:t>
      </w:r>
      <w:r w:rsidR="00105329" w:rsidRPr="006E581F">
        <w:rPr>
          <w:rFonts w:ascii="Times New Roman" w:eastAsia="Times New Roman" w:hAnsi="Times New Roman" w:cs="Times New Roman"/>
          <w:sz w:val="24"/>
          <w:szCs w:val="24"/>
        </w:rPr>
        <w:t xml:space="preserve"> следующие документы и материалы</w:t>
      </w:r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105329" w:rsidRPr="006E581F" w:rsidRDefault="00105329" w:rsidP="00105329">
      <w:pPr>
        <w:pStyle w:val="a3"/>
        <w:numPr>
          <w:ilvl w:val="0"/>
          <w:numId w:val="10"/>
        </w:numPr>
        <w:tabs>
          <w:tab w:val="clear" w:pos="157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копия документа, удостоверяющего личность гражданина (граждан), желающего передать приватизированное жилое помещение;</w:t>
      </w:r>
    </w:p>
    <w:p w:rsidR="00105329" w:rsidRPr="006E581F" w:rsidRDefault="00105329" w:rsidP="00105329">
      <w:pPr>
        <w:pStyle w:val="a3"/>
        <w:numPr>
          <w:ilvl w:val="0"/>
          <w:numId w:val="10"/>
        </w:numPr>
        <w:tabs>
          <w:tab w:val="clear" w:pos="157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документ, удостоверяющий личность и подтверждающий полномочия лица на осуществление действий от имени заявителя, при необходимости;</w:t>
      </w:r>
    </w:p>
    <w:p w:rsidR="00105329" w:rsidRPr="006E581F" w:rsidRDefault="00105329" w:rsidP="00105329">
      <w:pPr>
        <w:pStyle w:val="a3"/>
        <w:numPr>
          <w:ilvl w:val="0"/>
          <w:numId w:val="10"/>
        </w:numPr>
        <w:tabs>
          <w:tab w:val="clear" w:pos="157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копия договора передачи жилого помещения в собственность гражданина;</w:t>
      </w:r>
    </w:p>
    <w:p w:rsidR="00105329" w:rsidRPr="006E581F" w:rsidRDefault="00105329" w:rsidP="00105329">
      <w:pPr>
        <w:pStyle w:val="a3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справка о наличии (отсутствии) в собственности жилых помещений, приобретенных до 02 сентября 1998 года;</w:t>
      </w:r>
    </w:p>
    <w:p w:rsidR="00105329" w:rsidRPr="006E581F" w:rsidRDefault="00105329" w:rsidP="00105329">
      <w:pPr>
        <w:pStyle w:val="a3"/>
        <w:numPr>
          <w:ilvl w:val="0"/>
          <w:numId w:val="10"/>
        </w:numPr>
        <w:tabs>
          <w:tab w:val="clear" w:pos="157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решение органов опеки и попечительства о даче согласия (разрешения) на передачу в муниципальную собственность приватизированного жилого помещения, в случаях, если собственником жилого помещения являются несовершеннолетние, а также совершеннолетние граждане, ограниченные судом в дееспособности;</w:t>
      </w:r>
    </w:p>
    <w:p w:rsidR="00105329" w:rsidRPr="006E581F" w:rsidRDefault="00105329" w:rsidP="00105329">
      <w:pPr>
        <w:pStyle w:val="a3"/>
        <w:numPr>
          <w:ilvl w:val="0"/>
          <w:numId w:val="10"/>
        </w:numPr>
        <w:tabs>
          <w:tab w:val="clear" w:pos="157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копия технического паспорта на жилое помещение (при наличии).</w:t>
      </w:r>
    </w:p>
    <w:p w:rsidR="00105329" w:rsidRPr="006E581F" w:rsidRDefault="00105329" w:rsidP="00105329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</w:t>
      </w:r>
      <w:r w:rsidR="007B0798">
        <w:rPr>
          <w:rFonts w:ascii="Times New Roman" w:hAnsi="Times New Roman" w:cs="Times New Roman"/>
          <w:sz w:val="24"/>
          <w:szCs w:val="24"/>
        </w:rPr>
        <w:t xml:space="preserve">муниципального образования Новокривошеинского </w:t>
      </w:r>
      <w:r w:rsidRPr="006E581F">
        <w:rPr>
          <w:rFonts w:ascii="Times New Roman" w:hAnsi="Times New Roman" w:cs="Times New Roman"/>
          <w:sz w:val="24"/>
          <w:szCs w:val="24"/>
        </w:rPr>
        <w:t xml:space="preserve"> сельского поселения: </w:t>
      </w:r>
      <w:r w:rsidR="007B0798" w:rsidRPr="007B0798">
        <w:rPr>
          <w:rFonts w:ascii="Times New Roman" w:hAnsi="Times New Roman" w:cs="Times New Roman"/>
          <w:sz w:val="24"/>
          <w:szCs w:val="24"/>
          <w:lang w:val="en-US"/>
        </w:rPr>
        <w:t>htt</w:t>
      </w:r>
      <w:r w:rsidR="007B0798" w:rsidRPr="007B0798">
        <w:rPr>
          <w:rFonts w:ascii="Times New Roman" w:hAnsi="Times New Roman" w:cs="Times New Roman"/>
          <w:sz w:val="24"/>
          <w:szCs w:val="24"/>
        </w:rPr>
        <w:t>://</w:t>
      </w:r>
      <w:r w:rsidR="007B0798" w:rsidRPr="007B0798">
        <w:rPr>
          <w:rFonts w:ascii="Times New Roman" w:hAnsi="Times New Roman" w:cs="Times New Roman"/>
          <w:sz w:val="24"/>
          <w:szCs w:val="24"/>
          <w:lang w:val="en-US"/>
        </w:rPr>
        <w:t>novokriv</w:t>
      </w:r>
      <w:r w:rsidR="007B0798" w:rsidRPr="007B0798">
        <w:rPr>
          <w:rFonts w:ascii="Times New Roman" w:hAnsi="Times New Roman" w:cs="Times New Roman"/>
          <w:sz w:val="24"/>
          <w:szCs w:val="24"/>
        </w:rPr>
        <w:t>.</w:t>
      </w:r>
      <w:r w:rsidR="007B0798" w:rsidRPr="007B0798">
        <w:rPr>
          <w:rFonts w:ascii="Times New Roman" w:hAnsi="Times New Roman" w:cs="Times New Roman"/>
          <w:sz w:val="24"/>
          <w:szCs w:val="24"/>
          <w:lang w:val="en-US"/>
        </w:rPr>
        <w:t>tomsk</w:t>
      </w:r>
      <w:r w:rsidR="007B0798" w:rsidRPr="007B0798">
        <w:rPr>
          <w:rFonts w:ascii="Times New Roman" w:hAnsi="Times New Roman" w:cs="Times New Roman"/>
          <w:sz w:val="24"/>
          <w:szCs w:val="24"/>
        </w:rPr>
        <w:t>.</w:t>
      </w:r>
      <w:r w:rsidR="007B0798" w:rsidRPr="007B0798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="007B0798" w:rsidRPr="007B0798">
        <w:rPr>
          <w:rFonts w:ascii="Times New Roman" w:hAnsi="Times New Roman" w:cs="Times New Roman"/>
          <w:sz w:val="24"/>
          <w:szCs w:val="24"/>
        </w:rPr>
        <w:t>/</w:t>
      </w:r>
      <w:r w:rsidR="007B0798" w:rsidRPr="007B0798">
        <w:rPr>
          <w:rFonts w:ascii="Times New Roman" w:hAnsi="Times New Roman" w:cs="Times New Roman"/>
          <w:i/>
          <w:sz w:val="24"/>
          <w:szCs w:val="24"/>
        </w:rPr>
        <w:t>;</w:t>
      </w:r>
    </w:p>
    <w:p w:rsidR="00105329" w:rsidRPr="006E581F" w:rsidRDefault="00105329" w:rsidP="00105329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В бумажном виде форма заявления может быть получена непосредственно в Администрации </w:t>
      </w:r>
      <w:r w:rsidR="007B0798">
        <w:rPr>
          <w:rFonts w:ascii="Times New Roman" w:hAnsi="Times New Roman" w:cs="Times New Roman"/>
          <w:sz w:val="24"/>
          <w:szCs w:val="24"/>
        </w:rPr>
        <w:t xml:space="preserve">Новокривошеинского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="007B0798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по адресу, указанному в Приложении 1.</w:t>
      </w:r>
    </w:p>
    <w:p w:rsidR="00105329" w:rsidRPr="006E581F" w:rsidRDefault="00105329" w:rsidP="0010532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Администрацию </w:t>
      </w:r>
      <w:r w:rsidR="007B0798">
        <w:rPr>
          <w:rFonts w:ascii="Times New Roman" w:hAnsi="Times New Roman" w:cs="Times New Roman"/>
          <w:sz w:val="24"/>
          <w:szCs w:val="24"/>
        </w:rPr>
        <w:t xml:space="preserve">Новокривошеинского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 с использованием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, при личном обращении, а также посредством обращения за получением муниципальной услуги в МФЦ.</w:t>
      </w:r>
    </w:p>
    <w:p w:rsidR="00105329" w:rsidRPr="006E581F" w:rsidRDefault="00105329" w:rsidP="0010532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105329" w:rsidRPr="007B0798" w:rsidRDefault="00105329" w:rsidP="007B0798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before="120"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105329" w:rsidRPr="006E581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ыписка из Единого государственного реестра прав на недвижимое имущество и сделок с ним в отношении приватизированного жилого помещения;</w:t>
      </w:r>
    </w:p>
    <w:p w:rsidR="00105329" w:rsidRPr="006E581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справка налогового органа об отсутствии у собственника (собственников) приватизированного жилого помещения задолженности по налогу на имущество физических лиц в отношении приватизированного жилого помещения.</w:t>
      </w:r>
    </w:p>
    <w:p w:rsidR="00105329" w:rsidRPr="006E581F" w:rsidRDefault="00105329" w:rsidP="0010532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Заявитель вправе представить ук</w:t>
      </w:r>
      <w:r w:rsidR="007B0798">
        <w:rPr>
          <w:rFonts w:ascii="Times New Roman" w:eastAsia="Times New Roman" w:hAnsi="Times New Roman" w:cs="Times New Roman"/>
          <w:sz w:val="24"/>
          <w:szCs w:val="24"/>
        </w:rPr>
        <w:t xml:space="preserve">азанные документы и информацию в </w:t>
      </w:r>
      <w:r w:rsidRPr="006E581F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7B0798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7B0798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="007B0798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 xml:space="preserve">сельского поселения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по собственной инициативе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Администрация</w:t>
      </w:r>
      <w:r w:rsidR="007B0798">
        <w:rPr>
          <w:rFonts w:ascii="Times New Roman" w:hAnsi="Times New Roman" w:cs="Times New Roman"/>
          <w:sz w:val="24"/>
          <w:szCs w:val="24"/>
        </w:rPr>
        <w:t xml:space="preserve"> </w:t>
      </w:r>
      <w:r w:rsidR="00BB2CC2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Pr="006E581F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BB2CC2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 xml:space="preserve">не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вправе требовать от заявителя: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</w:t>
      </w:r>
      <w:r w:rsidR="00BB2CC2">
        <w:rPr>
          <w:rFonts w:ascii="Times New Roman" w:hAnsi="Times New Roman" w:cs="Times New Roman"/>
          <w:sz w:val="24"/>
          <w:szCs w:val="24"/>
        </w:rPr>
        <w:t>Томской области</w:t>
      </w:r>
      <w:r w:rsidRPr="006E581F">
        <w:rPr>
          <w:rFonts w:ascii="Times New Roman" w:hAnsi="Times New Roman" w:cs="Times New Roman"/>
          <w:sz w:val="24"/>
          <w:szCs w:val="24"/>
        </w:rPr>
        <w:t xml:space="preserve">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</w:t>
      </w:r>
      <w:r w:rsidRPr="006E581F">
        <w:rPr>
          <w:rFonts w:ascii="Times New Roman" w:hAnsi="Times New Roman" w:cs="Times New Roman"/>
          <w:sz w:val="24"/>
          <w:szCs w:val="24"/>
        </w:rPr>
        <w:lastRenderedPageBreak/>
        <w:t>актами Российской Федерации, нормативными</w:t>
      </w:r>
      <w:r w:rsidR="00BB2CC2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 xml:space="preserve">правовыми актами </w:t>
      </w:r>
      <w:r w:rsidR="00BB2CC2">
        <w:rPr>
          <w:rFonts w:ascii="Times New Roman" w:hAnsi="Times New Roman" w:cs="Times New Roman"/>
          <w:sz w:val="24"/>
          <w:szCs w:val="24"/>
        </w:rPr>
        <w:t xml:space="preserve">Томской области,  </w:t>
      </w:r>
      <w:r w:rsidRPr="006E581F">
        <w:rPr>
          <w:rFonts w:ascii="Times New Roman" w:hAnsi="Times New Roman" w:cs="Times New Roman"/>
          <w:sz w:val="24"/>
          <w:szCs w:val="24"/>
        </w:rPr>
        <w:t>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Заявитель вправе представить указанные документы и информацию в Администрацию </w:t>
      </w:r>
      <w:r w:rsidR="00BB2CC2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BB2CC2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="00BB2CC2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по собственной инициативе.</w:t>
      </w:r>
    </w:p>
    <w:p w:rsidR="00105329" w:rsidRPr="00BB2CC2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105329" w:rsidRPr="00BB2CC2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BB2CC2">
        <w:rPr>
          <w:rFonts w:ascii="Times New Roman" w:eastAsia="Times New Roman" w:hAnsi="Times New Roman" w:cs="Times New Roman"/>
          <w:b/>
          <w:i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Основания для отказа в приеме документов, необходимых для предоставления муниципальной услуги:</w:t>
      </w:r>
    </w:p>
    <w:p w:rsidR="00105329" w:rsidRPr="006E581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1) </w:t>
      </w:r>
      <w:r w:rsidRPr="006E581F">
        <w:rPr>
          <w:rFonts w:ascii="Times New Roman" w:hAnsi="Times New Roman" w:cs="Times New Roman"/>
          <w:bCs/>
          <w:sz w:val="24"/>
          <w:szCs w:val="24"/>
        </w:rPr>
        <w:t>форма заявления не соответствует форме, представленной в Приложении 2 к административному регламенту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05329" w:rsidRPr="006E581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2) текст заявления не поддается прочтению; </w:t>
      </w:r>
    </w:p>
    <w:p w:rsidR="00105329" w:rsidRPr="006E581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3) к заявлению не приложены документы, необходимые для предоставления муниципальной услуги, указанные в пункте 31 настоящего административного регламента;</w:t>
      </w:r>
    </w:p>
    <w:p w:rsidR="00105329" w:rsidRPr="006E581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4) если заявление подано лицом, не уполномоченным совершать такого рода действия</w:t>
      </w:r>
      <w:r w:rsidR="00E729C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05329" w:rsidRPr="006E581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105329" w:rsidRPr="00332D5C" w:rsidRDefault="00105329" w:rsidP="00332D5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BB2CC2">
        <w:rPr>
          <w:rFonts w:ascii="Times New Roman" w:eastAsia="Times New Roman" w:hAnsi="Times New Roman" w:cs="Times New Roman"/>
          <w:b/>
          <w:i/>
          <w:sz w:val="24"/>
          <w:szCs w:val="24"/>
        </w:rPr>
        <w:t>Исчерпывающий перечень оснований для отказа в предоставлении муниципальной услуги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Основания для отказа в предоставлении муниципальной услуги:</w:t>
      </w:r>
    </w:p>
    <w:p w:rsidR="00105329" w:rsidRPr="006E581F" w:rsidRDefault="00105329" w:rsidP="00105329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1) </w:t>
      </w:r>
      <w:r w:rsidR="00422943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представление не в полном объеме документов;</w:t>
      </w:r>
    </w:p>
    <w:p w:rsidR="00105329" w:rsidRPr="006E581F" w:rsidRDefault="00105329" w:rsidP="00105329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2) документы, указанные в пунктах 30, 31 настоящего административного регламента, представлены с нарушением установленных требований;</w:t>
      </w:r>
    </w:p>
    <w:p w:rsidR="00105329" w:rsidRPr="006E581F" w:rsidRDefault="00105329" w:rsidP="00105329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3) наличие ограничений (обременений) прав на приватизированное жилое помещение;</w:t>
      </w:r>
    </w:p>
    <w:p w:rsidR="00105329" w:rsidRPr="006E581F" w:rsidRDefault="00105329" w:rsidP="00105329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4) в случае если заявление содержит нецензурные или оскорбительные выражения, угрозы жизни, здоровью и имуществу должностного лица, а также членам его семьи;</w:t>
      </w:r>
    </w:p>
    <w:p w:rsidR="00105329" w:rsidRPr="006E581F" w:rsidRDefault="00105329" w:rsidP="00105329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5) несоответствие документов, указанных в пункте 31 административного регламента, по форме или содержанию требованиям действующего законодательства, а также содержание в документе неоговоренных приписок и исправлений, кроме случаев, когда допущенные нарушения не могут быть устранены органами и организациями, участвующими в процессе предоставления муниципальной услуги;</w:t>
      </w:r>
    </w:p>
    <w:p w:rsidR="00105329" w:rsidRPr="006E581F" w:rsidRDefault="00105329" w:rsidP="00105329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6) заявление и прилагаемые документы поданы заявителем в ненадлежащий орган;</w:t>
      </w:r>
    </w:p>
    <w:p w:rsidR="00105329" w:rsidRPr="006E581F" w:rsidRDefault="00105329" w:rsidP="00BB2CC2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7) приватизированное жилое помещение не является для заявителя и совместно проживающих членов его семьи единственным местом постоянного проживания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755FE9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55FE9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 , нормативными правовыми актами </w:t>
      </w:r>
      <w:r w:rsidR="00BB2CC2" w:rsidRPr="00755FE9">
        <w:rPr>
          <w:rFonts w:ascii="Times New Roman" w:eastAsia="Times New Roman" w:hAnsi="Times New Roman" w:cs="Times New Roman"/>
          <w:b/>
          <w:i/>
          <w:sz w:val="24"/>
          <w:szCs w:val="24"/>
        </w:rPr>
        <w:t>Томской области</w:t>
      </w:r>
      <w:r w:rsidRPr="00755FE9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, муниципальными правовыми актами 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Услуги, которые являются необходимыми и обязательными для предоставления муниципальной услуги (для </w:t>
      </w:r>
      <w:r w:rsidRPr="006E581F">
        <w:rPr>
          <w:rFonts w:ascii="Times New Roman" w:eastAsia="Times New Roman" w:hAnsi="Times New Roman" w:cs="Times New Roman"/>
          <w:bCs/>
          <w:sz w:val="24"/>
          <w:szCs w:val="24"/>
        </w:rPr>
        <w:t>передачи гражданами приватизированных жилых помещений, принадлежащим им на праве собственности и свободных от обязательств третьих лиц, в муниципальную собственность и заключения с этими гражданами договоров социального найма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):</w:t>
      </w:r>
    </w:p>
    <w:p w:rsidR="00105329" w:rsidRPr="006E581F" w:rsidRDefault="00105329" w:rsidP="00105329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предоставление справки о наличии (отсутствии) в собственности жилых помещений, приобретенных до 02 сентября 1998 года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Муниципальная услуга предоставляется бесплатно. 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орядок, размер и основания взимания платы за предоставление справки о наличии (отсутствии) в собственности заявителя жилых помещений, приобретенных до 02 сентября 1998 года, определяется организациями, осуществляющими выдачу указанного документа.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755FE9" w:rsidRDefault="00105329" w:rsidP="0010532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55FE9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105329" w:rsidRPr="006E581F" w:rsidRDefault="00755FE9" w:rsidP="00105329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аксимальный срок</w:t>
      </w:r>
      <w:r w:rsidR="00105329" w:rsidRPr="006E581F">
        <w:rPr>
          <w:rFonts w:ascii="Times New Roman" w:hAnsi="Times New Roman" w:cs="Times New Roman"/>
          <w:sz w:val="24"/>
          <w:szCs w:val="24"/>
        </w:rPr>
        <w:t xml:space="preserve"> ожидания в очереди при личной подаче заявления о предоставлении муниципальной услуги составляет 15 минут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105329" w:rsidRPr="006E581F" w:rsidRDefault="00105329" w:rsidP="00755FE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755FE9" w:rsidRDefault="00105329" w:rsidP="0010532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55FE9">
        <w:rPr>
          <w:rFonts w:ascii="Times New Roman" w:eastAsia="Times New Roman" w:hAnsi="Times New Roman" w:cs="Times New Roman"/>
          <w:b/>
          <w:i/>
          <w:sz w:val="24"/>
          <w:szCs w:val="24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105329" w:rsidRPr="006E581F" w:rsidRDefault="00105329" w:rsidP="0010532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r w:rsidR="00755FE9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="00755FE9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заявления и документов, необходимых для предоставления муниципальной услуги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Регистрация </w:t>
      </w:r>
      <w:r w:rsidRPr="006E581F">
        <w:rPr>
          <w:rFonts w:ascii="Times New Roman" w:hAnsi="Times New Roman" w:cs="Times New Roman"/>
          <w:sz w:val="24"/>
          <w:szCs w:val="24"/>
        </w:rPr>
        <w:t xml:space="preserve">заявления, направленного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 рабочего дня, следующего за днем ее поступления в Администрацию </w:t>
      </w:r>
      <w:r w:rsidR="00755FE9">
        <w:rPr>
          <w:rFonts w:ascii="Times New Roman" w:eastAsia="Times New Roman" w:hAnsi="Times New Roman" w:cs="Times New Roman"/>
          <w:sz w:val="24"/>
          <w:szCs w:val="24"/>
        </w:rPr>
        <w:t>Новокривошеинского</w:t>
      </w:r>
      <w:r w:rsidR="00755FE9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>.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755FE9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55FE9">
        <w:rPr>
          <w:rFonts w:ascii="Times New Roman" w:eastAsia="Times New Roman" w:hAnsi="Times New Roman" w:cs="Times New Roman"/>
          <w:b/>
          <w:i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ых услуг осуществляется в </w:t>
      </w:r>
      <w:r w:rsidR="00755FE9">
        <w:rPr>
          <w:rFonts w:ascii="Times New Roman" w:eastAsia="Times New Roman" w:hAnsi="Times New Roman" w:cs="Times New Roman"/>
          <w:sz w:val="24"/>
          <w:szCs w:val="24"/>
        </w:rPr>
        <w:t>Администрации Новокривошеинского сельского поселения (далее – помещение приема и выдачи документов)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105329" w:rsidRPr="006E581F" w:rsidRDefault="00755FE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</w:t>
      </w:r>
      <w:r w:rsidR="00105329" w:rsidRPr="006E581F">
        <w:rPr>
          <w:rFonts w:ascii="Times New Roman" w:eastAsia="Times New Roman" w:hAnsi="Times New Roman" w:cs="Times New Roman"/>
          <w:sz w:val="24"/>
          <w:szCs w:val="24"/>
        </w:rPr>
        <w:t xml:space="preserve">озле здания </w:t>
      </w:r>
      <w:r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105329" w:rsidRPr="006E581F">
        <w:rPr>
          <w:rFonts w:ascii="Times New Roman" w:eastAsia="Times New Roman" w:hAnsi="Times New Roman" w:cs="Times New Roman"/>
          <w:sz w:val="24"/>
          <w:szCs w:val="24"/>
        </w:rPr>
        <w:t>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ход в помещение приема и выдачи документов  обеспечив</w:t>
      </w:r>
      <w:r w:rsidR="00755FE9">
        <w:rPr>
          <w:rFonts w:ascii="Times New Roman" w:eastAsia="Times New Roman" w:hAnsi="Times New Roman" w:cs="Times New Roman"/>
          <w:sz w:val="24"/>
          <w:szCs w:val="24"/>
        </w:rPr>
        <w:t>ается  свободным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доступ</w:t>
      </w:r>
      <w:r w:rsidR="00755FE9">
        <w:rPr>
          <w:rFonts w:ascii="Times New Roman" w:eastAsia="Times New Roman" w:hAnsi="Times New Roman" w:cs="Times New Roman"/>
          <w:sz w:val="24"/>
          <w:szCs w:val="24"/>
        </w:rPr>
        <w:t xml:space="preserve">ом для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заявителей, а также пандусами для передвижения кресел-колясок. Помещения. 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На здании рядом с входом </w:t>
      </w:r>
      <w:r w:rsidR="00755FE9">
        <w:rPr>
          <w:rFonts w:ascii="Times New Roman" w:eastAsia="Times New Roman" w:hAnsi="Times New Roman" w:cs="Times New Roman"/>
          <w:sz w:val="24"/>
          <w:szCs w:val="24"/>
        </w:rPr>
        <w:t xml:space="preserve">размещается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информационная табличка (вывеска), содержащая следующую информацию: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наименование органа;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Фасад здания должен </w:t>
      </w:r>
      <w:r w:rsidR="00755FE9">
        <w:rPr>
          <w:rFonts w:ascii="Times New Roman" w:eastAsia="Times New Roman" w:hAnsi="Times New Roman" w:cs="Times New Roman"/>
          <w:sz w:val="24"/>
          <w:szCs w:val="24"/>
        </w:rPr>
        <w:t xml:space="preserve">оборудуется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осветительными приборами,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позволяющими посетителям ознакомиться с информационными табличками.</w:t>
      </w:r>
    </w:p>
    <w:p w:rsidR="00105329" w:rsidRPr="006E581F" w:rsidRDefault="00755FE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помещении</w:t>
      </w:r>
      <w:r w:rsidR="00105329" w:rsidRPr="006E581F">
        <w:rPr>
          <w:rFonts w:ascii="Times New Roman" w:eastAsia="Times New Roman" w:hAnsi="Times New Roman" w:cs="Times New Roman"/>
          <w:sz w:val="24"/>
          <w:szCs w:val="24"/>
        </w:rPr>
        <w:t xml:space="preserve"> приема и выдачи документов </w:t>
      </w:r>
      <w:r>
        <w:rPr>
          <w:rFonts w:ascii="Times New Roman" w:eastAsia="Times New Roman" w:hAnsi="Times New Roman" w:cs="Times New Roman"/>
          <w:sz w:val="24"/>
          <w:szCs w:val="24"/>
        </w:rPr>
        <w:t>предусматриваются</w:t>
      </w:r>
      <w:r w:rsidR="00105329" w:rsidRPr="006E581F">
        <w:rPr>
          <w:rFonts w:ascii="Times New Roman" w:eastAsia="Times New Roman" w:hAnsi="Times New Roman" w:cs="Times New Roman"/>
          <w:sz w:val="24"/>
          <w:szCs w:val="24"/>
        </w:rPr>
        <w:t xml:space="preserve"> места для ожидания, информирования и приема заявителей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В местах для информирования </w:t>
      </w:r>
      <w:r w:rsidR="00755FE9">
        <w:rPr>
          <w:rFonts w:ascii="Times New Roman" w:eastAsia="Times New Roman" w:hAnsi="Times New Roman" w:cs="Times New Roman"/>
          <w:sz w:val="24"/>
          <w:szCs w:val="24"/>
        </w:rPr>
        <w:t xml:space="preserve">обеспечивается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фамилии, имени, отчестве </w:t>
      </w:r>
      <w:r w:rsidR="00755FE9">
        <w:rPr>
          <w:rFonts w:ascii="Times New Roman" w:eastAsia="Times New Roman" w:hAnsi="Times New Roman" w:cs="Times New Roman"/>
          <w:sz w:val="24"/>
          <w:szCs w:val="24"/>
        </w:rPr>
        <w:t xml:space="preserve">(при наличии)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и должности специалиста Администрации</w:t>
      </w:r>
      <w:r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="00755FE9">
        <w:rPr>
          <w:rFonts w:ascii="Times New Roman" w:hAnsi="Times New Roman" w:cs="Times New Roman"/>
          <w:sz w:val="24"/>
          <w:szCs w:val="24"/>
        </w:rPr>
        <w:t xml:space="preserve">Новокривошеинского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>,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осуществляющего предоставление муниципальной услуги, </w:t>
      </w:r>
      <w:r w:rsidR="00310F8A">
        <w:rPr>
          <w:rFonts w:ascii="Times New Roman" w:eastAsia="Times New Roman" w:hAnsi="Times New Roman" w:cs="Times New Roman"/>
          <w:sz w:val="24"/>
          <w:szCs w:val="24"/>
        </w:rPr>
        <w:t xml:space="preserve">размещается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 на рабочем месте специалиста.</w:t>
      </w:r>
    </w:p>
    <w:p w:rsidR="00105329" w:rsidRPr="006E581F" w:rsidRDefault="00105329" w:rsidP="0010532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105329" w:rsidRPr="00310F8A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310F8A">
        <w:rPr>
          <w:rFonts w:ascii="Times New Roman" w:eastAsia="Times New Roman" w:hAnsi="Times New Roman" w:cs="Times New Roman"/>
          <w:b/>
          <w:i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муниципальных услуг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105329" w:rsidRPr="006E581F" w:rsidRDefault="00105329" w:rsidP="0010532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отсутствие обоснованных жалоб на решения, действия (бездействие) Администрации </w:t>
      </w:r>
      <w:r w:rsidR="00310F8A">
        <w:rPr>
          <w:rFonts w:ascii="Times New Roman" w:hAnsi="Times New Roman" w:cs="Times New Roman"/>
          <w:sz w:val="24"/>
          <w:szCs w:val="24"/>
        </w:rPr>
        <w:t xml:space="preserve">Новокривошеинского </w:t>
      </w:r>
      <w:r w:rsidRPr="006E581F">
        <w:rPr>
          <w:rFonts w:ascii="Times New Roman" w:hAnsi="Times New Roman" w:cs="Times New Roman"/>
          <w:sz w:val="24"/>
          <w:szCs w:val="24"/>
        </w:rPr>
        <w:t xml:space="preserve">сельского поселения, должностных лиц Администрации </w:t>
      </w:r>
      <w:r w:rsidR="00310F8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310F8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, либо муниципальных служащих при предоставлении муниципальной услуги</w:t>
      </w:r>
      <w:r w:rsidRPr="00310F8A">
        <w:rPr>
          <w:rFonts w:ascii="Times New Roman" w:hAnsi="Times New Roman" w:cs="Times New Roman"/>
          <w:sz w:val="24"/>
          <w:szCs w:val="24"/>
        </w:rPr>
        <w:t>;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3-х взаимодействий с должностными лицами, в том числе:</w:t>
      </w:r>
    </w:p>
    <w:p w:rsidR="00105329" w:rsidRPr="006E581F" w:rsidRDefault="00105329" w:rsidP="00105329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3-х раз;</w:t>
      </w:r>
    </w:p>
    <w:p w:rsidR="00105329" w:rsidRPr="006E581F" w:rsidRDefault="00105329" w:rsidP="00105329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- при подаче запроса на получение услуги с использованием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 – непосредственное взаимодействие не требуется;</w:t>
      </w:r>
    </w:p>
    <w:p w:rsidR="00105329" w:rsidRPr="006E581F" w:rsidRDefault="00105329" w:rsidP="00105329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- при подаче запроса на получение услуги и получении результата услуги почтовым отправлением – непосредственное взаимодействие не требуется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одолжительность каждого взаимодействия не должна превышать 15 минут. В случае, если по конкретной услуге или в конкретном муниципалитете установлено иное – указывается иной показатель продолжительности.</w:t>
      </w:r>
    </w:p>
    <w:p w:rsidR="00105329" w:rsidRPr="006E581F" w:rsidRDefault="00105329" w:rsidP="00105329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310F8A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310F8A">
        <w:rPr>
          <w:rFonts w:ascii="Times New Roman" w:eastAsia="Times New Roman" w:hAnsi="Times New Roman" w:cs="Times New Roman"/>
          <w:b/>
          <w:i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Заявители помимо личной подачи заявления и документов, необходимых для предоставления муниципальной услуги, имеют право направить заявления и документы в электронной форме посредством Единого портала государственных и муниципальных услуг (функций) (www.gosuslugi.ru), Портала государственных и муниципальных услуг Томской области (</w:t>
      </w:r>
      <w:hyperlink r:id="rId8" w:history="1">
        <w:r w:rsidRPr="006E581F">
          <w:rPr>
            <w:rFonts w:ascii="Times New Roman" w:eastAsia="Times New Roman" w:hAnsi="Times New Roman" w:cs="Times New Roman"/>
            <w:sz w:val="24"/>
            <w:szCs w:val="24"/>
          </w:rPr>
          <w:t>http://pgs.tomsk.gov.ru</w:t>
        </w:r>
      </w:hyperlink>
      <w:r w:rsidRPr="006E581F">
        <w:rPr>
          <w:rFonts w:ascii="Times New Roman" w:eastAsia="Times New Roman" w:hAnsi="Times New Roman" w:cs="Times New Roman"/>
          <w:sz w:val="24"/>
          <w:szCs w:val="24"/>
        </w:rPr>
        <w:t>),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Заявление (запрос), направленное через Единый портал государственных и муниципальных услуг (функций), должно быть подписано электронной подписью в соответствии с законодательством Российской Федерации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При предоставлении муниципальной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» заявителю предоставляется возможность:</w:t>
      </w:r>
    </w:p>
    <w:p w:rsidR="00105329" w:rsidRPr="006E581F" w:rsidRDefault="00105329" w:rsidP="00105329">
      <w:pPr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105329" w:rsidRPr="006E581F" w:rsidRDefault="00105329" w:rsidP="00105329">
      <w:pPr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б) представление заявления о предоставлении муниципальной услуги в электронном виде; </w:t>
      </w:r>
    </w:p>
    <w:p w:rsidR="00105329" w:rsidRPr="006E581F" w:rsidRDefault="00105329" w:rsidP="00105329">
      <w:pPr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) осуществления мониторинга хода предоставления муниципальной услуги.</w:t>
      </w:r>
    </w:p>
    <w:p w:rsidR="00105329" w:rsidRPr="006E581F" w:rsidRDefault="00105329" w:rsidP="00105329">
      <w:pPr>
        <w:pStyle w:val="ConsPlusNormal"/>
        <w:tabs>
          <w:tab w:val="left" w:pos="1134"/>
          <w:tab w:val="num" w:pos="1418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федеральной государственной информационной системы «Единый портала государственных и муниципальных услуг (функций) должностное лицо, ответственное за прием и регистрацию документов информирует заявителя через личный кабинет о регистрации заявления.</w:t>
      </w:r>
    </w:p>
    <w:p w:rsidR="00105329" w:rsidRPr="006E581F" w:rsidRDefault="00105329" w:rsidP="00105329">
      <w:pPr>
        <w:pStyle w:val="ConsPlusNormal"/>
        <w:tabs>
          <w:tab w:val="left" w:pos="1134"/>
          <w:tab w:val="num" w:pos="1418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 w:rsidR="00310F8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310F8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и МФЦ, заключенным в установленном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порядке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105329" w:rsidRPr="006E581F" w:rsidRDefault="00105329" w:rsidP="00105329">
      <w:pPr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заявителя в Администрации </w:t>
      </w:r>
      <w:r w:rsidR="00310F8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310F8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, его территориальный отдел;</w:t>
      </w:r>
    </w:p>
    <w:p w:rsidR="00105329" w:rsidRPr="006E581F" w:rsidRDefault="00105329" w:rsidP="00105329">
      <w:pPr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о телефону;</w:t>
      </w:r>
    </w:p>
    <w:p w:rsidR="00105329" w:rsidRPr="006E581F" w:rsidRDefault="00105329" w:rsidP="00105329">
      <w:pPr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через официальный сайт </w:t>
      </w:r>
      <w:r w:rsidR="00310F8A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го образования </w:t>
      </w:r>
      <w:r w:rsidR="00310F8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Pr="006E581F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6E581F">
        <w:rPr>
          <w:rFonts w:ascii="Times New Roman" w:eastAsia="ヒラギノ角ゴ Pro W3" w:hAnsi="Times New Roman" w:cs="Times New Roman"/>
          <w:sz w:val="24"/>
          <w:szCs w:val="24"/>
        </w:rPr>
        <w:t>для физического лица: фамилию, имя, отчество (последнее при наличии);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6E581F">
        <w:rPr>
          <w:rFonts w:ascii="Times New Roman" w:eastAsia="ヒラギノ角ゴ Pro W3" w:hAnsi="Times New Roman" w:cs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6E581F">
        <w:rPr>
          <w:rFonts w:ascii="Times New Roman" w:eastAsia="ヒラギノ角ゴ Pro W3" w:hAnsi="Times New Roman" w:cs="Times New Roman"/>
          <w:sz w:val="24"/>
          <w:szCs w:val="24"/>
        </w:rPr>
        <w:t>контактный номер телефона;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6E581F">
        <w:rPr>
          <w:rFonts w:ascii="Times New Roman" w:eastAsia="ヒラギノ角ゴ Pro W3" w:hAnsi="Times New Roman" w:cs="Times New Roman"/>
          <w:sz w:val="24"/>
          <w:szCs w:val="24"/>
        </w:rPr>
        <w:t>адрес электронной почты (при наличии);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6E581F">
        <w:rPr>
          <w:rFonts w:ascii="Times New Roman" w:eastAsia="ヒラギノ角ゴ Pro W3" w:hAnsi="Times New Roman" w:cs="Times New Roman"/>
          <w:sz w:val="24"/>
          <w:szCs w:val="24"/>
        </w:rPr>
        <w:t xml:space="preserve">желаемые дату и время представления документов. 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Заявителю сообщаются дата и</w:t>
      </w:r>
      <w:r w:rsidR="00310F8A">
        <w:rPr>
          <w:rFonts w:ascii="Times New Roman" w:eastAsia="Times New Roman" w:hAnsi="Times New Roman" w:cs="Times New Roman"/>
          <w:sz w:val="24"/>
          <w:szCs w:val="24"/>
        </w:rPr>
        <w:t xml:space="preserve"> время приема документов, кабинет приема документов, в который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5928B1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го образования Новокривошеинского </w:t>
      </w:r>
      <w:r w:rsidRPr="006E581F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, может распечатать аналог талона-подтверждения.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6E581F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6E581F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5928B1">
        <w:rPr>
          <w:rFonts w:ascii="Times New Roman" w:eastAsia="PMingLiU" w:hAnsi="Times New Roman" w:cs="Times New Roman"/>
          <w:sz w:val="24"/>
          <w:szCs w:val="24"/>
        </w:rPr>
        <w:t xml:space="preserve">муниципального образования Новокривошеинского </w:t>
      </w:r>
      <w:r w:rsidRPr="006E581F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6E581F">
        <w:rPr>
          <w:rFonts w:ascii="Times New Roman" w:eastAsia="PMingLiU" w:hAnsi="Times New Roman" w:cs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График приема (приемное время) заявителей по предварительной записи устанавливается Главой Администрации</w:t>
      </w:r>
      <w:r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="00217AC1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217AC1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 xml:space="preserve">сельского поселения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в зависимости от интенсивности обращений.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217AC1" w:rsidRDefault="00105329" w:rsidP="00105329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17AC1">
        <w:rPr>
          <w:rFonts w:ascii="Times New Roman" w:eastAsia="Times New Roman" w:hAnsi="Times New Roman" w:cs="Times New Roman"/>
          <w:b/>
          <w:sz w:val="24"/>
          <w:szCs w:val="24"/>
        </w:rPr>
        <w:t>3.</w:t>
      </w:r>
      <w:r w:rsidRPr="00217AC1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 </w:t>
      </w:r>
      <w:r w:rsidRPr="00217AC1">
        <w:rPr>
          <w:rFonts w:ascii="Times New Roman" w:eastAsia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3) формирование и направление межведомственного запроса;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инятие решения о предоставлении (об отказе предоставления) муниципальной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услуги;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5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выдача результатов муниципальной услуги.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217AC1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217AC1">
        <w:rPr>
          <w:rFonts w:ascii="Times New Roman" w:eastAsia="Times New Roman" w:hAnsi="Times New Roman" w:cs="Times New Roman"/>
          <w:b/>
          <w:i/>
          <w:sz w:val="24"/>
          <w:szCs w:val="24"/>
        </w:rPr>
        <w:t>Блок-схема предоставления муниципальной услуги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217AC1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217AC1">
        <w:rPr>
          <w:rFonts w:ascii="Times New Roman" w:eastAsia="Times New Roman" w:hAnsi="Times New Roman" w:cs="Times New Roman"/>
          <w:b/>
          <w:i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r w:rsidR="00217AC1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217AC1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="00217AC1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r w:rsidR="00217AC1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Pr="006E581F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, ответственным за прием заявления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Специалист Администрации</w:t>
      </w:r>
      <w:r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="00095ED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095ED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40 административного регламента. 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и установлении оснований для отказа в приеме документов, предусмотренных пунктом 40 административного регламента, специалист Администрации </w:t>
      </w:r>
      <w:r w:rsidR="00095EDA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, ответственный за прием заявления, уведомляет заявителя о невозможности приема документов с указанием причин и возв</w:t>
      </w:r>
      <w:r w:rsidR="00422943">
        <w:rPr>
          <w:rFonts w:ascii="Times New Roman" w:eastAsia="Times New Roman" w:hAnsi="Times New Roman" w:cs="Times New Roman"/>
          <w:sz w:val="24"/>
          <w:szCs w:val="24"/>
        </w:rPr>
        <w:t>ращает представленные документы течение 3 рабочих дней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В случае отсутствия оснований для отказа в приеме документов, предусмотренных пунктом 40 административного регламента, специалист Администрации </w:t>
      </w:r>
      <w:r w:rsidR="00095ED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095ED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105329" w:rsidRPr="006E581F" w:rsidRDefault="00105329" w:rsidP="00105329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личном приеме - в день приема вручается заявителю;</w:t>
      </w:r>
    </w:p>
    <w:p w:rsidR="00105329" w:rsidRPr="006E581F" w:rsidRDefault="00105329" w:rsidP="00105329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направлении запроса почтовым отправлением - направляется ему заказным почтовым отправлением с уведомлением о вручении;</w:t>
      </w:r>
    </w:p>
    <w:p w:rsidR="00105329" w:rsidRPr="006E581F" w:rsidRDefault="00105329" w:rsidP="00105329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направлении запроса в электронной форме - направляется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превышает 20 минут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осле регистрации, не позднее дня регистрации, заявление и прилагаемые к нем</w:t>
      </w:r>
      <w:r w:rsidR="00095EDA">
        <w:rPr>
          <w:rFonts w:ascii="Times New Roman" w:eastAsia="Times New Roman" w:hAnsi="Times New Roman" w:cs="Times New Roman"/>
          <w:sz w:val="24"/>
          <w:szCs w:val="24"/>
        </w:rPr>
        <w:t>у документы направляются Главе А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095ED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Pr="006E581F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для визирования, после визирования, не позднее следующего рабочего дня направляются специалисту, ответственному за рассмотрение заявления и представленных документов по существу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специалисту, ответственного за рассмотрение заявления по существу. </w:t>
      </w:r>
    </w:p>
    <w:p w:rsidR="00105329" w:rsidRDefault="00105329" w:rsidP="00095ED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превышает 2 рабочих дней с даты </w:t>
      </w:r>
      <w:r w:rsidR="00095ED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регистрации.</w:t>
      </w:r>
    </w:p>
    <w:p w:rsidR="00095EDA" w:rsidRPr="00095EDA" w:rsidRDefault="00095EDA" w:rsidP="00095ED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105329" w:rsidRPr="00095EDA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095EDA">
        <w:rPr>
          <w:rFonts w:ascii="Times New Roman" w:eastAsia="Times New Roman" w:hAnsi="Times New Roman" w:cs="Times New Roman"/>
          <w:b/>
          <w:i/>
          <w:sz w:val="24"/>
          <w:szCs w:val="24"/>
        </w:rPr>
        <w:t>Рассмотрение заявления и представленных документов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</w:t>
      </w:r>
      <w:r w:rsidRPr="006E581F">
        <w:rPr>
          <w:rFonts w:ascii="Times New Roman" w:hAnsi="Times New Roman" w:cs="Times New Roman"/>
          <w:sz w:val="24"/>
          <w:szCs w:val="24"/>
        </w:rPr>
        <w:t xml:space="preserve"> рассмотрение заявления и представленных документов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двух рабочих дней со дня получения пакета документов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случае если заявителем представлен полный пакет документов в соответствии с требованиями пунктов 30, 31, 35, 36 настоящего административного регламента, специалист, ответственный за подготовку документов, проверяет наличие документов, указанных в пункте 37 настоящего регламента, которые могут быть  предоставлены заявителем по собственной инициативе.</w:t>
      </w:r>
    </w:p>
    <w:p w:rsidR="00105329" w:rsidRPr="006E581F" w:rsidRDefault="00105329" w:rsidP="00105329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случае непредставления документов, указанных в пункте 37 настояще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случае представления заявителем документов, указанных в пункте 37 настояще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случае, если заявителем не представлен хотя бы один из документов, предусмотренных пунктами 30, 31, 35, 36 настоящего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ваниям пунктов 30, 31, 35–37 настоящего административного регламента, или отказ (при непредставлении заявителем документов, соответствующих требованиям пунктов 30, 31, 35–37 административного регламента пакете).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095EDA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095EDA">
        <w:rPr>
          <w:rFonts w:ascii="Times New Roman" w:eastAsia="Times New Roman" w:hAnsi="Times New Roman" w:cs="Times New Roman"/>
          <w:b/>
          <w:i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</w:t>
      </w:r>
      <w:r w:rsidR="0045021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45021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Pr="006E581F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6E581F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, </w:t>
      </w:r>
      <w:r w:rsidRPr="006E581F">
        <w:rPr>
          <w:rFonts w:ascii="Times New Roman" w:eastAsia="Times New Roman" w:hAnsi="Times New Roman" w:cs="Times New Roman"/>
          <w:bCs/>
          <w:sz w:val="24"/>
          <w:szCs w:val="24"/>
        </w:rPr>
        <w:t xml:space="preserve">МФЦ, документов и информации, которые могут быть получены в рамках межведомственного информационного взаимодействия. 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При подготовке межведомственного запроса специалист, ответственный за подготовку документов,</w:t>
      </w:r>
      <w:r w:rsidR="0045021A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 xml:space="preserve">определяет перечень требующихся для предоставления муниципальной услуги документов (сведений, содержащихся в них) и </w:t>
      </w:r>
      <w:r w:rsidRPr="006E581F">
        <w:rPr>
          <w:rFonts w:ascii="Times New Roman" w:hAnsi="Times New Roman" w:cs="Times New Roman"/>
          <w:bCs/>
          <w:sz w:val="24"/>
          <w:szCs w:val="24"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num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num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Для предоставления муниципальной услуги </w:t>
      </w:r>
      <w:r w:rsidRPr="006E581F">
        <w:rPr>
          <w:rFonts w:ascii="Times New Roman" w:eastAsia="Times New Roman" w:hAnsi="Times New Roman" w:cs="Times New Roman"/>
          <w:bCs/>
          <w:sz w:val="24"/>
          <w:szCs w:val="24"/>
        </w:rPr>
        <w:t>Администрация</w:t>
      </w:r>
      <w:r w:rsidR="0045021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45021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Pr="006E581F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45021A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направляет межведомственные запросы в:</w:t>
      </w:r>
    </w:p>
    <w:p w:rsidR="00105329" w:rsidRPr="006E581F" w:rsidRDefault="00105329" w:rsidP="00105329">
      <w:pPr>
        <w:tabs>
          <w:tab w:val="num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а) Федеральную Налоговую службу России о предоставлении копии финансового лицевого счета, справки налогового органа об отсутствии у собственника (собственников) приватизированного жилого помещения задолженности по налогу на имущество физических лиц в отношении приватизированного жилого помещения. </w:t>
      </w:r>
    </w:p>
    <w:p w:rsidR="00105329" w:rsidRPr="006E581F" w:rsidRDefault="00105329" w:rsidP="00105329">
      <w:pPr>
        <w:tabs>
          <w:tab w:val="num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б) Федеральную службу государственной регистрации, кадастра и картографии о предоставлении выписки из Единого государственного реестра прав на недвижимое имущество и сделок с ним в отношении приватизированного жилого помещения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осле направления межведомственного запроса, представленные в Администрацию</w:t>
      </w:r>
      <w:r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="0045021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45021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="0045021A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документы и информация передаются специалисту, ответственному за их рассмотрение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В течение одного рабочего дня </w:t>
      </w:r>
      <w:r>
        <w:rPr>
          <w:rFonts w:ascii="Times New Roman" w:eastAsia="Times New Roman" w:hAnsi="Times New Roman" w:cs="Times New Roman"/>
          <w:sz w:val="24"/>
          <w:szCs w:val="24"/>
        </w:rPr>
        <w:t>со дн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num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05329" w:rsidRPr="0045021A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105329" w:rsidRPr="0045021A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45021A">
        <w:rPr>
          <w:rFonts w:ascii="Times New Roman" w:eastAsia="Times New Roman" w:hAnsi="Times New Roman" w:cs="Times New Roman"/>
          <w:b/>
          <w:i/>
          <w:sz w:val="24"/>
          <w:szCs w:val="24"/>
        </w:rPr>
        <w:t>Принятие решения о предоставлении (об отказе в предоставлении) муниципальной услуги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 наличие полного пакета документов, определенных пунктами 30, 31 и пунктом 37 настоящего административного регламента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Специалист, ответственный за подготовку документов, в срок, не превышающий 12 рабочих дней с даты регистрации документов, рассматривает представленные заявителем документы на предмет соответствия их требованиям, установленным законодательством Российской Федерации, оценивает их полноту и достоверность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</w:t>
      </w:r>
      <w:r w:rsidR="0045021A">
        <w:rPr>
          <w:rFonts w:ascii="Times New Roman" w:eastAsia="Times New Roman" w:hAnsi="Times New Roman" w:cs="Times New Roman"/>
          <w:sz w:val="24"/>
          <w:szCs w:val="24"/>
        </w:rPr>
        <w:t xml:space="preserve">ципальной услуги, указанных в пункте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41 настоящего административного регламента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наличии любого из оснований для отказа в предоставлении муниципальной услуги специалист, ответственный за подготовку документов, готовит проект уведомления об отказе в предоставлении муниципальной услуги.</w:t>
      </w:r>
    </w:p>
    <w:p w:rsidR="00105329" w:rsidRPr="006E581F" w:rsidRDefault="0045021A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05329"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и отсутствии всех оснований для отказа в предоставлении муниципальной услуги специалист, ответственный за подготовку документов, в срок, не превышающий 15 рабочих дней с даты регистрации документов, готовит проект постановления Администрации </w:t>
      </w:r>
      <w:r>
        <w:rPr>
          <w:rFonts w:ascii="Times New Roman" w:hAnsi="Times New Roman" w:cs="Times New Roman"/>
          <w:sz w:val="24"/>
          <w:szCs w:val="24"/>
        </w:rPr>
        <w:t>Новокривошеинского</w:t>
      </w:r>
      <w:r w:rsidRPr="006E581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05329"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05329" w:rsidRPr="006E581F">
        <w:rPr>
          <w:rFonts w:ascii="Times New Roman" w:eastAsia="Times New Roman" w:hAnsi="Times New Roman" w:cs="Times New Roman"/>
          <w:sz w:val="24"/>
          <w:szCs w:val="24"/>
        </w:rPr>
        <w:t xml:space="preserve">о принятии жилого помещения в муниципальную собственность и направляет его на согласование в порядке, определенным регламентом работы администрации </w:t>
      </w:r>
      <w:r>
        <w:rPr>
          <w:rFonts w:ascii="Times New Roman" w:hAnsi="Times New Roman" w:cs="Times New Roman"/>
          <w:sz w:val="24"/>
          <w:szCs w:val="24"/>
        </w:rPr>
        <w:t>Новокривошеинского</w:t>
      </w:r>
      <w:r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="00105329"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="00105329"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Согласованный проект постановления направляется для подписания Главе Администрации</w:t>
      </w:r>
      <w:r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="0045021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45021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="0045021A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в срок, не превышающий 17 рабочих дней с даты регистрации документов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одписанное Главой Администрации </w:t>
      </w:r>
      <w:r w:rsidR="0045021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45021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постановление (уведомление об отказе в предоставлении муниципальной услуги) регистрируется в срок, не превышающий 18 рабочих дней с даты регистрации документов, и передается специалисту, ответственному подготовку документов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Специалист, ответственный за подготовку документов, в срок не позднее 3 рабочих дней со дня регистрации постановления о принятии жилого помещения в муниципальную собственность, оформляет договор передачи жилого помещения в муниципальную собственность и в порядке делопроизводства передает договор для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подписания Главе Администрации</w:t>
      </w:r>
      <w:r w:rsidR="0045021A">
        <w:rPr>
          <w:rFonts w:ascii="Times New Roman" w:hAnsi="Times New Roman" w:cs="Times New Roman"/>
          <w:sz w:val="24"/>
          <w:szCs w:val="24"/>
        </w:rPr>
        <w:t xml:space="preserve"> Новокривошеинского </w:t>
      </w:r>
      <w:r w:rsidRPr="006E581F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Подписанный Главой Администрации </w:t>
      </w:r>
      <w:r w:rsidR="0045021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45021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="0045021A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договор передачи жилого помещения в муниципальную собственность регистрируется в реестре договоров передачи жилого помещения в муниципальную собственность в срок не позднее 4 рабочих дней со дня регистрации постановления о принятии жилого помещения в муниципальную собственность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осле получения подписанного и зарегистрированного договора передачи жилого помещения в муниципальную собственность, специалист, ответственный за подготовку документов, в течение 1 рабочего дня со дня подписания Главой Администрации </w:t>
      </w:r>
      <w:r w:rsidR="0045021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45021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="0045021A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соответствующего договор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ыдача договора передачи жилого помещения в муниципальную собственность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105329" w:rsidRPr="006E581F" w:rsidRDefault="00105329" w:rsidP="00105329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Администрацию </w:t>
      </w:r>
      <w:r w:rsidR="0045021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45021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05329" w:rsidRPr="006E581F" w:rsidRDefault="00105329" w:rsidP="00105329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личном обращении в МФЦ;</w:t>
      </w:r>
    </w:p>
    <w:p w:rsidR="00105329" w:rsidRPr="006E581F" w:rsidRDefault="00105329" w:rsidP="00105329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и личном получении заявителем договора передачи жилого помещения в муниципальную собственность, лично, об это делается запись в реестре договоров передачи жилого помещения в муниципальную собственность. 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Заявитель в течение 30 дней календарных с даты получения 2 экземпляров подписанного Главой Администрации</w:t>
      </w:r>
      <w:r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="0045021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45021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договора передачи жилого помещения в муниципальную собственность, подписывает их и направляет в Администрацию </w:t>
      </w:r>
      <w:r w:rsidR="0045021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45021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="0045021A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или извещает об отказе от подписания этого договора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Непредставление заявителем в установленный срок подписанного им договора передачи жилого помещения в муниципальную собственность или извещения об отказе от подписания договора передачи жилого помещения в муниципальную собственность признается отказом заявителя от заключения договора передачи жилого помещения в муниципальную собственность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Договор передачи жилого помещения в муниципальную собственность, переход права собственности на жилое помещение подлежат государственной регистрации в соответствии с Федеральным законом Российской Федерации от 21.07.1997 № 122-ФЗ «О государственной регистрации прав на недвижимое имущество и сделок с ним» в срок не позднее 30 рабочих дней со дня получения уполномоченным органом подписанного экземпляра договора о принятии жилого помещения в муниципальную собственность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Специалист, ответственный за подготовку документов, не позднее 3 рабочих дней со дня поступления зарегистрированного договора передачи жилого помещения в муниципальную собственность готовит проект постановления Администрации </w:t>
      </w:r>
      <w:r w:rsidR="0045021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45021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="0045021A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о предоставлении жилого помещения по договору социального найма и направляет его на согласование в порядке, о</w:t>
      </w:r>
      <w:r w:rsidR="0045021A">
        <w:rPr>
          <w:rFonts w:ascii="Times New Roman" w:eastAsia="Times New Roman" w:hAnsi="Times New Roman" w:cs="Times New Roman"/>
          <w:sz w:val="24"/>
          <w:szCs w:val="24"/>
        </w:rPr>
        <w:t>пределенным регламентом работы А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45021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5021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45021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Согласованный проект постановления направляется для подписания Главе Администрации </w:t>
      </w:r>
      <w:r w:rsidR="0045021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45021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в срок 7 рабочих дней с даты поступления зарегистрированного договора передачи жилого помещения в муниципальную собственность.</w:t>
      </w:r>
    </w:p>
    <w:p w:rsidR="00105329" w:rsidRPr="006E581F" w:rsidRDefault="0045021A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05329" w:rsidRPr="006E581F">
        <w:rPr>
          <w:rFonts w:ascii="Times New Roman" w:eastAsia="Times New Roman" w:hAnsi="Times New Roman" w:cs="Times New Roman"/>
          <w:sz w:val="24"/>
          <w:szCs w:val="24"/>
        </w:rPr>
        <w:t xml:space="preserve">Подписанное Главой Администрации </w:t>
      </w:r>
      <w:r>
        <w:rPr>
          <w:rFonts w:ascii="Times New Roman" w:hAnsi="Times New Roman" w:cs="Times New Roman"/>
          <w:sz w:val="24"/>
          <w:szCs w:val="24"/>
        </w:rPr>
        <w:t>Новокривошеинского</w:t>
      </w:r>
      <w:r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="00105329"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05329" w:rsidRPr="006E581F">
        <w:rPr>
          <w:rFonts w:ascii="Times New Roman" w:eastAsia="Times New Roman" w:hAnsi="Times New Roman" w:cs="Times New Roman"/>
          <w:sz w:val="24"/>
          <w:szCs w:val="24"/>
        </w:rPr>
        <w:t>постановление регистрируется в срок не позднее одного рабочего дня с даты подписания и передается специалисту, ответственному подготовку документов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Специалист, ответственный за подготовку документов, в срок не позднее 3 рабочих дней со дня издания постановления о предоставлении жилого помещения по договору социального найма, оформляет договор социального найма жилого помещения и в порядке делопроизводства передает договор для подписания Главе Администрации </w:t>
      </w:r>
      <w:r w:rsidR="0045021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45021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Подписанный Главой Администрации </w:t>
      </w:r>
      <w:r w:rsidR="0045021A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45021A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договор социального найма жилого помещения в муниципальную собственность регистрируется в реестре договоров социального найма жилого помещения в срок не позднее 1 рабочего дня с даты подписания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одготовка и регистрация документа, оформляющего решение: договора социального найма жилого помещения или (при наличии оснований для отказа) уведомления об отказе в предоставлении муниципальной услуги.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45021A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45021A">
        <w:rPr>
          <w:rFonts w:ascii="Times New Roman" w:eastAsia="Times New Roman" w:hAnsi="Times New Roman" w:cs="Times New Roman"/>
          <w:b/>
          <w:i/>
          <w:sz w:val="24"/>
          <w:szCs w:val="24"/>
        </w:rPr>
        <w:t>Выдача результатов муниципальной услуги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105329" w:rsidRPr="006E581F" w:rsidRDefault="0045021A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05329" w:rsidRPr="006E581F">
        <w:rPr>
          <w:rFonts w:ascii="Times New Roman" w:eastAsia="Times New Roman" w:hAnsi="Times New Roman" w:cs="Times New Roman"/>
          <w:sz w:val="24"/>
          <w:szCs w:val="24"/>
        </w:rPr>
        <w:t>После получения подписанного и зарегистрированного документа, оформляющего решение, специалист, ответственный за подготовку документов, в течение 1 рабочего дня со дня подписания Гл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авой Администрации  </w:t>
      </w:r>
      <w:r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105329" w:rsidRPr="006E581F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соответствующего документа информирует заявителя о принятом решении 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105329" w:rsidRPr="006E581F" w:rsidRDefault="00105329" w:rsidP="00105329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Администрацию </w:t>
      </w:r>
      <w:r w:rsidR="001302E3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1302E3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сельского поселения;</w:t>
      </w:r>
    </w:p>
    <w:p w:rsidR="00105329" w:rsidRPr="006E581F" w:rsidRDefault="00105329" w:rsidP="00105329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личном обращении в многофункциональный центр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личном получении заявителем документа, оформляющего решение, лично, об это делается запись в реестре выданных договоров социального найма жилого помещения и уведомлений об отказе в предоставлении муниципальной услуги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Заявитель в течение 30 дней с даты получения 2 экземпляров подписанного Главой Администрации </w:t>
      </w:r>
      <w:r w:rsidR="001302E3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1302E3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сельского поселения договора социального найма жилого помещения, подписывает их и направляет один экземпляр в Администрацию </w:t>
      </w:r>
      <w:r w:rsidR="001302E3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1302E3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сельского поселения или извещает об отказе от подписания этого договора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Непредставление заявителем в установленный срок подписанного им договора социального найма жилого помещения или извещения об отказе от подписания договора социального найма жилого помещения признается отказом заявителя от заключения договора социального найма жилого помещения. </w:t>
      </w:r>
    </w:p>
    <w:p w:rsidR="00105329" w:rsidRPr="006E581F" w:rsidRDefault="00105329" w:rsidP="0010532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1302E3" w:rsidRDefault="00105329" w:rsidP="00105329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302E3">
        <w:rPr>
          <w:rFonts w:ascii="Times New Roman" w:eastAsia="Times New Roman" w:hAnsi="Times New Roman" w:cs="Times New Roman"/>
          <w:b/>
          <w:sz w:val="24"/>
          <w:szCs w:val="24"/>
        </w:rPr>
        <w:t>4.Формы контроля</w:t>
      </w:r>
      <w:r w:rsidRPr="001302E3">
        <w:rPr>
          <w:rFonts w:ascii="Times New Roman" w:eastAsia="Times New Roman" w:hAnsi="Times New Roman" w:cs="Times New Roman"/>
          <w:b/>
          <w:sz w:val="24"/>
          <w:szCs w:val="24"/>
        </w:rPr>
        <w:br/>
        <w:t xml:space="preserve">за исполнением административного регламента </w:t>
      </w:r>
    </w:p>
    <w:p w:rsidR="00105329" w:rsidRPr="006E581F" w:rsidRDefault="00105329" w:rsidP="00105329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1302E3" w:rsidRDefault="001302E3" w:rsidP="00105329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О</w:t>
      </w:r>
      <w:r w:rsidR="00105329" w:rsidRPr="001302E3">
        <w:rPr>
          <w:rFonts w:ascii="Times New Roman" w:eastAsia="Times New Roman" w:hAnsi="Times New Roman" w:cs="Times New Roman"/>
          <w:b/>
          <w:i/>
          <w:sz w:val="24"/>
          <w:szCs w:val="24"/>
        </w:rPr>
        <w:t>существления текущего контроля за соблюдением и исполнением ответственными должностными лицами положений административного регламента и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1302E3" w:rsidRPr="001302E3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1302E3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за соблюдением и исполнением положений административного регламента и нормативных правовых актов, устанавливающих </w:t>
      </w:r>
      <w:r w:rsidRPr="001302E3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требования к предоставлению муниципальной услуги, осуществляется </w:t>
      </w:r>
      <w:r w:rsidR="001302E3" w:rsidRPr="001302E3">
        <w:rPr>
          <w:rFonts w:ascii="Times New Roman" w:eastAsia="Times New Roman" w:hAnsi="Times New Roman" w:cs="Times New Roman"/>
          <w:sz w:val="24"/>
          <w:szCs w:val="24"/>
        </w:rPr>
        <w:t xml:space="preserve">Главой Администрации Новокривошеинского сельского поселения. </w:t>
      </w:r>
    </w:p>
    <w:p w:rsidR="00105329" w:rsidRPr="006E581F" w:rsidRDefault="00105329" w:rsidP="00105329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1302E3" w:rsidRDefault="001302E3" w:rsidP="00105329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1302E3">
        <w:rPr>
          <w:rFonts w:ascii="Times New Roman" w:eastAsia="Times New Roman" w:hAnsi="Times New Roman" w:cs="Times New Roman"/>
          <w:b/>
          <w:i/>
          <w:sz w:val="24"/>
          <w:szCs w:val="24"/>
        </w:rPr>
        <w:t>О</w:t>
      </w:r>
      <w:r w:rsidR="00105329" w:rsidRPr="001302E3">
        <w:rPr>
          <w:rFonts w:ascii="Times New Roman" w:eastAsia="Times New Roman" w:hAnsi="Times New Roman" w:cs="Times New Roman"/>
          <w:b/>
          <w:i/>
          <w:sz w:val="24"/>
          <w:szCs w:val="24"/>
        </w:rPr>
        <w:t>существления плановых и внеплановых проверок полноты и качества предоставления муниципальной услуги, в том числе формы контроля за полнотой и качеством предоставления муниципальной услуги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105329" w:rsidRPr="006E581F" w:rsidRDefault="00105329" w:rsidP="00105329">
      <w:pPr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105329" w:rsidRPr="006E581F" w:rsidRDefault="00105329" w:rsidP="00105329">
      <w:pPr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2) рассмотрения жалоб заявителей на действия (бездействие) должностных лиц Администрации </w:t>
      </w:r>
      <w:r w:rsidR="001302E3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1302E3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сельского поселения, муниципальных служащих, ответственных за предоставление муниципальной услуги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целях осуществления контроля за полнотой и качеством предоставления муниципальной услуги проводятся плановые и</w:t>
      </w:r>
      <w:r w:rsidR="001302E3">
        <w:rPr>
          <w:rFonts w:ascii="Times New Roman" w:eastAsia="Times New Roman" w:hAnsi="Times New Roman" w:cs="Times New Roman"/>
          <w:sz w:val="24"/>
          <w:szCs w:val="24"/>
        </w:rPr>
        <w:t xml:space="preserve"> внеплановые проверки. П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ериодичность осуществления плановых проверок устанавливается планом работы Администрации</w:t>
      </w:r>
      <w:r w:rsidR="001302E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302E3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</w:t>
      </w:r>
      <w:r w:rsidR="001302E3">
        <w:rPr>
          <w:rFonts w:ascii="Times New Roman" w:eastAsia="Times New Roman" w:hAnsi="Times New Roman" w:cs="Times New Roman"/>
          <w:sz w:val="24"/>
          <w:szCs w:val="24"/>
        </w:rPr>
        <w:t>проводит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ся по конкретной жалобе заявителя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</w:t>
      </w:r>
      <w:r w:rsidR="001302E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302E3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</w:t>
      </w:r>
      <w:r w:rsidR="001302E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муниципальных служащих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105329" w:rsidRPr="001302E3" w:rsidRDefault="00105329" w:rsidP="00105329">
      <w:pPr>
        <w:pStyle w:val="a4"/>
        <w:tabs>
          <w:tab w:val="left" w:pos="1134"/>
        </w:tabs>
        <w:spacing w:line="240" w:lineRule="auto"/>
        <w:ind w:firstLine="709"/>
        <w:rPr>
          <w:b/>
          <w:i/>
          <w:sz w:val="24"/>
          <w:szCs w:val="24"/>
        </w:rPr>
      </w:pPr>
    </w:p>
    <w:p w:rsidR="00105329" w:rsidRPr="001302E3" w:rsidRDefault="00105329" w:rsidP="00105329">
      <w:pPr>
        <w:tabs>
          <w:tab w:val="left" w:pos="1134"/>
          <w:tab w:val="left" w:pos="1276"/>
        </w:tabs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1302E3">
        <w:rPr>
          <w:rFonts w:ascii="Times New Roman" w:hAnsi="Times New Roman" w:cs="Times New Roman"/>
          <w:b/>
          <w:i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о результатам проведенных проверок, в случае выявления нарушений соблюдения положений административного</w:t>
      </w:r>
      <w:r w:rsidR="001302E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регламента, виновные должностные лица Администрации </w:t>
      </w:r>
      <w:r w:rsidR="001302E3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1302E3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Администрации </w:t>
      </w:r>
      <w:r w:rsidR="001302E3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1302E3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сельского поселения закрепляется в должностных регламентах в соответствии с требованиями законодательства Российской Федерации и законодательства </w:t>
      </w:r>
      <w:r w:rsidR="001302E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Томской области.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B61769" w:rsidRDefault="00105329" w:rsidP="00105329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B61769">
        <w:rPr>
          <w:rFonts w:ascii="Times New Roman" w:eastAsia="Times New Roman" w:hAnsi="Times New Roman" w:cs="Times New Roman"/>
          <w:b/>
          <w:i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Контроль </w:t>
      </w:r>
      <w:r w:rsidRPr="006E581F">
        <w:rPr>
          <w:rFonts w:ascii="Times New Roman" w:hAnsi="Times New Roman" w:cs="Times New Roman"/>
          <w:sz w:val="24"/>
          <w:szCs w:val="24"/>
        </w:rPr>
        <w:t>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</w:t>
      </w:r>
      <w:r w:rsidR="00B61769">
        <w:rPr>
          <w:rFonts w:ascii="Times New Roman" w:hAnsi="Times New Roman" w:cs="Times New Roman"/>
          <w:sz w:val="24"/>
          <w:szCs w:val="24"/>
        </w:rPr>
        <w:t xml:space="preserve"> Новокривошеинского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 w:rsidRPr="006E581F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05329" w:rsidRPr="006E581F" w:rsidRDefault="00105329" w:rsidP="00105329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B61769" w:rsidRDefault="00105329" w:rsidP="00105329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61769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их должностных лиц, муниципальных служащих</w:t>
      </w:r>
    </w:p>
    <w:p w:rsidR="00105329" w:rsidRPr="006E581F" w:rsidRDefault="00105329" w:rsidP="00105329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B61769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B61769">
        <w:rPr>
          <w:rFonts w:ascii="Times New Roman" w:hAnsi="Times New Roman" w:cs="Times New Roman"/>
          <w:b/>
          <w:i/>
          <w:sz w:val="24"/>
          <w:szCs w:val="24"/>
        </w:rPr>
        <w:t xml:space="preserve">Право заявителя подать жалобу </w:t>
      </w:r>
    </w:p>
    <w:p w:rsidR="00105329" w:rsidRPr="00B61769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B61769">
        <w:rPr>
          <w:rFonts w:ascii="Times New Roman" w:hAnsi="Times New Roman" w:cs="Times New Roman"/>
          <w:b/>
          <w:i/>
          <w:sz w:val="24"/>
          <w:szCs w:val="24"/>
        </w:rPr>
        <w:t xml:space="preserve">на решение и (или) действие (бездействие) органа, </w:t>
      </w:r>
    </w:p>
    <w:p w:rsidR="00105329" w:rsidRPr="00B61769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B61769">
        <w:rPr>
          <w:rFonts w:ascii="Times New Roman" w:hAnsi="Times New Roman" w:cs="Times New Roman"/>
          <w:b/>
          <w:i/>
          <w:sz w:val="24"/>
          <w:szCs w:val="24"/>
        </w:rPr>
        <w:t xml:space="preserve">предоставляющего муниципальную услугу, </w:t>
      </w:r>
    </w:p>
    <w:p w:rsidR="00105329" w:rsidRPr="00B61769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B61769">
        <w:rPr>
          <w:rFonts w:ascii="Times New Roman" w:hAnsi="Times New Roman" w:cs="Times New Roman"/>
          <w:b/>
          <w:i/>
          <w:sz w:val="24"/>
          <w:szCs w:val="24"/>
        </w:rPr>
        <w:t xml:space="preserve">а также их должностных лиц, муниципальных служащих </w:t>
      </w:r>
    </w:p>
    <w:p w:rsidR="00105329" w:rsidRPr="00B61769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B61769">
        <w:rPr>
          <w:rFonts w:ascii="Times New Roman" w:hAnsi="Times New Roman" w:cs="Times New Roman"/>
          <w:b/>
          <w:i/>
          <w:sz w:val="24"/>
          <w:szCs w:val="24"/>
        </w:rPr>
        <w:t>при предоставлении муниципальной услуги</w:t>
      </w:r>
    </w:p>
    <w:p w:rsidR="00105329" w:rsidRPr="006E581F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Заявители вправе обжаловать решения, действия (бездействие) администрации </w:t>
      </w:r>
      <w:r w:rsidR="00B61769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B61769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6176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сельского поселения, должностных лиц, муниципальных служащих в досудебном (внесудебном) порядке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Обжалование действий (бездействия) Администрации </w:t>
      </w:r>
      <w:r w:rsidR="00B61769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B61769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должностных лиц Администрации </w:t>
      </w:r>
      <w:r w:rsidR="00B61769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B61769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явителем жалобы в орган местного самоуправления или должностному лицу. 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B61769" w:rsidRDefault="00105329" w:rsidP="00B6176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B61769">
        <w:rPr>
          <w:rFonts w:ascii="Times New Roman" w:hAnsi="Times New Roman" w:cs="Times New Roman"/>
          <w:b/>
          <w:i/>
          <w:sz w:val="24"/>
          <w:szCs w:val="24"/>
        </w:rPr>
        <w:t>Предмет жалобы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Администрации </w:t>
      </w:r>
      <w:r w:rsidR="00B61769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B61769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>,</w:t>
      </w:r>
      <w:r w:rsidRPr="006E581F">
        <w:rPr>
          <w:rFonts w:ascii="Times New Roman" w:hAnsi="Times New Roman" w:cs="Times New Roman"/>
          <w:sz w:val="24"/>
          <w:szCs w:val="24"/>
        </w:rPr>
        <w:t xml:space="preserve"> должностных лиц Администрации </w:t>
      </w:r>
      <w:r w:rsidR="00B61769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B61769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>,</w:t>
      </w:r>
      <w:r w:rsidRPr="006E581F">
        <w:rPr>
          <w:rFonts w:ascii="Times New Roman" w:hAnsi="Times New Roman" w:cs="Times New Roman"/>
          <w:sz w:val="24"/>
          <w:szCs w:val="24"/>
        </w:rPr>
        <w:t xml:space="preserve"> муниципальных служащих</w:t>
      </w:r>
      <w:r w:rsidRPr="006E581F">
        <w:rPr>
          <w:rFonts w:ascii="Times New Roman" w:hAnsi="Times New Roman" w:cs="Times New Roman"/>
          <w:i/>
          <w:sz w:val="24"/>
          <w:szCs w:val="24"/>
        </w:rPr>
        <w:t>,</w:t>
      </w:r>
      <w:r w:rsidRPr="006E581F">
        <w:rPr>
          <w:rFonts w:ascii="Times New Roman" w:hAnsi="Times New Roman" w:cs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с: </w:t>
      </w:r>
    </w:p>
    <w:p w:rsidR="00105329" w:rsidRPr="006E581F" w:rsidRDefault="00105329" w:rsidP="00105329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105329" w:rsidRPr="006E581F" w:rsidRDefault="00105329" w:rsidP="00105329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105329" w:rsidRPr="006E581F" w:rsidRDefault="00105329" w:rsidP="00105329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105329" w:rsidRPr="006E581F" w:rsidRDefault="00105329" w:rsidP="00105329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105329" w:rsidRPr="006E581F" w:rsidRDefault="00105329" w:rsidP="00105329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105329" w:rsidRPr="006E581F" w:rsidRDefault="00105329" w:rsidP="00105329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105329" w:rsidRPr="006E581F" w:rsidRDefault="00105329" w:rsidP="00105329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105329" w:rsidRPr="006E581F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05329" w:rsidRPr="00327C93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327C93">
        <w:rPr>
          <w:rFonts w:ascii="Times New Roman" w:hAnsi="Times New Roman" w:cs="Times New Roman"/>
          <w:b/>
          <w:i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105329" w:rsidRPr="006E581F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709"/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Жалоба на действия (бездейст</w:t>
      </w:r>
      <w:r w:rsidR="00327C93">
        <w:rPr>
          <w:rFonts w:ascii="Times New Roman" w:eastAsia="Times New Roman" w:hAnsi="Times New Roman" w:cs="Times New Roman"/>
          <w:sz w:val="24"/>
          <w:szCs w:val="24"/>
        </w:rPr>
        <w:t xml:space="preserve">вие) Администрации </w:t>
      </w:r>
      <w:r w:rsidR="00327C93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сельского поселения, должностных лиц и специалистов Администрации </w:t>
      </w:r>
      <w:r w:rsidR="00327C93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</w:t>
      </w:r>
      <w:r w:rsidR="00327C93">
        <w:rPr>
          <w:rFonts w:ascii="Times New Roman" w:eastAsia="Times New Roman" w:hAnsi="Times New Roman" w:cs="Times New Roman"/>
          <w:sz w:val="24"/>
          <w:szCs w:val="24"/>
        </w:rPr>
        <w:t xml:space="preserve">направляется </w:t>
      </w:r>
    </w:p>
    <w:p w:rsidR="00105329" w:rsidRPr="006E581F" w:rsidRDefault="00105329" w:rsidP="00327C93">
      <w:pPr>
        <w:tabs>
          <w:tab w:val="left" w:pos="709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Главе </w:t>
      </w:r>
      <w:r w:rsidR="00327C93">
        <w:rPr>
          <w:rFonts w:ascii="Times New Roman" w:hAnsi="Times New Roman" w:cs="Times New Roman"/>
          <w:sz w:val="24"/>
          <w:szCs w:val="24"/>
        </w:rPr>
        <w:t>А</w:t>
      </w:r>
      <w:r w:rsidRPr="006E581F">
        <w:rPr>
          <w:rFonts w:ascii="Times New Roman" w:hAnsi="Times New Roman" w:cs="Times New Roman"/>
          <w:sz w:val="24"/>
          <w:szCs w:val="24"/>
        </w:rPr>
        <w:t>дминистрации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27C93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сельского поселения</w:t>
      </w:r>
      <w:r w:rsidR="00327C93">
        <w:rPr>
          <w:rFonts w:ascii="Times New Roman" w:hAnsi="Times New Roman" w:cs="Times New Roman"/>
          <w:sz w:val="24"/>
          <w:szCs w:val="24"/>
        </w:rPr>
        <w:t>.</w:t>
      </w:r>
    </w:p>
    <w:p w:rsidR="00105329" w:rsidRPr="006E581F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05329" w:rsidRPr="00327C93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327C93">
        <w:rPr>
          <w:rFonts w:ascii="Times New Roman" w:hAnsi="Times New Roman" w:cs="Times New Roman"/>
          <w:b/>
          <w:i/>
          <w:sz w:val="24"/>
          <w:szCs w:val="24"/>
        </w:rPr>
        <w:t>Порядок подачи и рассмотрения жалобы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105329" w:rsidRPr="006E581F" w:rsidRDefault="00105329" w:rsidP="00105329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581F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105329" w:rsidRPr="006E581F" w:rsidRDefault="00105329" w:rsidP="00105329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581F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05329" w:rsidRPr="006E581F" w:rsidRDefault="00105329" w:rsidP="00105329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581F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105329" w:rsidRPr="006E581F" w:rsidRDefault="00105329" w:rsidP="00105329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581F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105329" w:rsidRPr="006E581F" w:rsidRDefault="00105329" w:rsidP="00105329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581F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105329" w:rsidRPr="006E581F" w:rsidRDefault="00105329" w:rsidP="00105329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581F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05329" w:rsidRPr="006E581F" w:rsidRDefault="00105329" w:rsidP="00105329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581F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;</w:t>
      </w:r>
    </w:p>
    <w:p w:rsidR="00105329" w:rsidRPr="006E581F" w:rsidRDefault="00105329" w:rsidP="00105329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581F">
        <w:rPr>
          <w:rFonts w:ascii="Times New Roman" w:hAnsi="Times New Roman" w:cs="Times New Roman"/>
          <w:bCs/>
          <w:sz w:val="24"/>
          <w:szCs w:val="24"/>
        </w:rPr>
        <w:t>документы, подтверждающие полномочия на осуществление действий от имени заявителя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ием жалоб в письменной форме </w:t>
      </w:r>
      <w:r w:rsidRPr="006E581F">
        <w:rPr>
          <w:rFonts w:ascii="Times New Roman" w:hAnsi="Times New Roman" w:cs="Times New Roman"/>
          <w:sz w:val="24"/>
          <w:szCs w:val="24"/>
        </w:rPr>
        <w:t>на бумажном носителе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Администрации </w:t>
      </w:r>
      <w:r w:rsidR="00873B28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="00873B28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105329" w:rsidRPr="00F46A15" w:rsidRDefault="00873B28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46A1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05329" w:rsidRPr="00F46A15">
        <w:rPr>
          <w:rFonts w:ascii="Times New Roman" w:eastAsia="Times New Roman" w:hAnsi="Times New Roman" w:cs="Times New Roman"/>
          <w:sz w:val="24"/>
          <w:szCs w:val="24"/>
        </w:rPr>
        <w:t xml:space="preserve">Жалоба в письменной форме </w:t>
      </w:r>
      <w:r w:rsidR="00105329" w:rsidRPr="00F46A15">
        <w:rPr>
          <w:rFonts w:ascii="Times New Roman" w:hAnsi="Times New Roman" w:cs="Times New Roman"/>
          <w:sz w:val="24"/>
          <w:szCs w:val="24"/>
        </w:rPr>
        <w:t>на бумажном носителе</w:t>
      </w:r>
      <w:r w:rsidR="00105329" w:rsidRPr="00F46A15">
        <w:rPr>
          <w:rFonts w:ascii="Times New Roman" w:eastAsia="Times New Roman" w:hAnsi="Times New Roman" w:cs="Times New Roman"/>
          <w:sz w:val="24"/>
          <w:szCs w:val="24"/>
        </w:rPr>
        <w:t xml:space="preserve"> может быть также направлена по почте.</w:t>
      </w:r>
    </w:p>
    <w:p w:rsidR="00105329" w:rsidRPr="00F46A15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46A15">
        <w:rPr>
          <w:rFonts w:ascii="Times New Roman" w:eastAsia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105329" w:rsidRPr="00F46A15" w:rsidRDefault="00105329" w:rsidP="00105329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F46A15">
        <w:rPr>
          <w:rFonts w:ascii="Times New Roman" w:hAnsi="Times New Roman" w:cs="Times New Roman"/>
          <w:bCs/>
          <w:sz w:val="24"/>
          <w:szCs w:val="24"/>
        </w:rPr>
        <w:t xml:space="preserve">официального сайта </w:t>
      </w:r>
      <w:r w:rsidR="00873B28" w:rsidRPr="00F46A15">
        <w:rPr>
          <w:rFonts w:ascii="Times New Roman" w:hAnsi="Times New Roman" w:cs="Times New Roman"/>
          <w:bCs/>
          <w:sz w:val="24"/>
          <w:szCs w:val="24"/>
        </w:rPr>
        <w:t xml:space="preserve">муниципального образования </w:t>
      </w:r>
      <w:r w:rsidR="00873B28" w:rsidRPr="00F46A15">
        <w:rPr>
          <w:rFonts w:ascii="Times New Roman" w:hAnsi="Times New Roman" w:cs="Times New Roman"/>
          <w:sz w:val="24"/>
          <w:szCs w:val="24"/>
        </w:rPr>
        <w:t>Новокривошеинского</w:t>
      </w:r>
      <w:r w:rsidRPr="00F46A1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F46A15">
        <w:rPr>
          <w:rFonts w:ascii="Times New Roman" w:eastAsia="Times New Roman" w:hAnsi="Times New Roman" w:cs="Times New Roman"/>
          <w:sz w:val="24"/>
          <w:szCs w:val="24"/>
        </w:rPr>
        <w:t>сельского поселения</w:t>
      </w:r>
      <w:r w:rsidRPr="00F46A15">
        <w:rPr>
          <w:rFonts w:ascii="Times New Roman" w:hAnsi="Times New Roman" w:cs="Times New Roman"/>
          <w:bCs/>
          <w:sz w:val="24"/>
          <w:szCs w:val="24"/>
        </w:rPr>
        <w:t>;</w:t>
      </w:r>
    </w:p>
    <w:p w:rsidR="00105329" w:rsidRPr="006E581F" w:rsidRDefault="00105329" w:rsidP="00105329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581F">
        <w:rPr>
          <w:rFonts w:ascii="Times New Roman" w:hAnsi="Times New Roman" w:cs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подаче жалобы в электронном виде д</w:t>
      </w:r>
      <w:r w:rsidR="00F46A15">
        <w:rPr>
          <w:rFonts w:ascii="Times New Roman" w:eastAsia="Times New Roman" w:hAnsi="Times New Roman" w:cs="Times New Roman"/>
          <w:sz w:val="24"/>
          <w:szCs w:val="24"/>
        </w:rPr>
        <w:t>окументы, указанные в пункте 143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0" w:name="Par58"/>
      <w:bookmarkEnd w:id="0"/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Жалоба рассматривается Главой Администрации </w:t>
      </w:r>
      <w:r w:rsidR="00F46A15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bookmarkStart w:id="1" w:name="Par60"/>
      <w:bookmarkEnd w:id="1"/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105329" w:rsidRPr="006E581F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105329" w:rsidRPr="00F46A15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F46A15">
        <w:rPr>
          <w:rFonts w:ascii="Times New Roman" w:hAnsi="Times New Roman" w:cs="Times New Roman"/>
          <w:b/>
          <w:i/>
          <w:sz w:val="24"/>
          <w:szCs w:val="24"/>
        </w:rPr>
        <w:t>Сроки рассмотрения жалобы</w:t>
      </w:r>
    </w:p>
    <w:p w:rsidR="00105329" w:rsidRPr="006E581F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Жалоба, поступившая в Администрацию </w:t>
      </w:r>
      <w:r w:rsidR="00F46A15">
        <w:rPr>
          <w:rFonts w:ascii="Times New Roman" w:eastAsia="Times New Roman" w:hAnsi="Times New Roman" w:cs="Times New Roman"/>
          <w:sz w:val="24"/>
          <w:szCs w:val="24"/>
        </w:rPr>
        <w:t>Новокривошеинского</w:t>
      </w:r>
      <w:r w:rsidR="00F46A15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>,</w:t>
      </w:r>
      <w:r w:rsidRPr="006E581F">
        <w:rPr>
          <w:rFonts w:ascii="Times New Roman" w:hAnsi="Times New Roman" w:cs="Times New Roman"/>
          <w:sz w:val="24"/>
          <w:szCs w:val="24"/>
        </w:rPr>
        <w:t xml:space="preserve"> подлежит регистрации не позднее следующего рабочего дня со дня ее поступления. Жалоба рассматривается в течение 15 рабочих дней со дня ее регистрации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105329" w:rsidRPr="006E581F" w:rsidRDefault="00105329" w:rsidP="0010532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6E581F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105329" w:rsidRPr="00F46A15" w:rsidRDefault="00105329" w:rsidP="00105329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F46A15">
        <w:rPr>
          <w:rFonts w:ascii="Times New Roman" w:hAnsi="Times New Roman" w:cs="Times New Roman"/>
          <w:b/>
          <w:i/>
          <w:sz w:val="24"/>
          <w:szCs w:val="24"/>
        </w:rPr>
        <w:t>Результат рассмотрения жалобы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По результатам рассмотрения обращения жалобы </w:t>
      </w:r>
      <w:r w:rsidR="00F46A15">
        <w:rPr>
          <w:rFonts w:ascii="Times New Roman" w:hAnsi="Times New Roman" w:cs="Times New Roman"/>
          <w:sz w:val="24"/>
          <w:szCs w:val="24"/>
        </w:rPr>
        <w:t xml:space="preserve">Глава Администрации Новокривошеинского сельского поселения </w:t>
      </w:r>
      <w:r w:rsidRPr="006E581F">
        <w:rPr>
          <w:rFonts w:ascii="Times New Roman" w:hAnsi="Times New Roman" w:cs="Times New Roman"/>
          <w:sz w:val="24"/>
          <w:szCs w:val="24"/>
        </w:rPr>
        <w:t>принимает одно из следующих решений:</w:t>
      </w:r>
    </w:p>
    <w:p w:rsidR="00105329" w:rsidRPr="006E581F" w:rsidRDefault="00105329" w:rsidP="001053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105329" w:rsidRPr="006E581F" w:rsidRDefault="00105329" w:rsidP="001053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2) отказывает в удовлетворении жалобы.</w:t>
      </w:r>
    </w:p>
    <w:p w:rsidR="00105329" w:rsidRPr="006E581F" w:rsidRDefault="00F46A15" w:rsidP="00105329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лава Администрации Новокривошеинского сельского поселения </w:t>
      </w:r>
      <w:r w:rsidR="00105329" w:rsidRPr="006E581F">
        <w:rPr>
          <w:rFonts w:ascii="Times New Roman" w:hAnsi="Times New Roman" w:cs="Times New Roman"/>
          <w:sz w:val="24"/>
          <w:szCs w:val="24"/>
        </w:rPr>
        <w:t>отказывает в удовлетворении жалобы в следующих случаях:</w:t>
      </w:r>
    </w:p>
    <w:p w:rsidR="00105329" w:rsidRPr="006E581F" w:rsidRDefault="00105329" w:rsidP="001053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05329" w:rsidRPr="006E581F" w:rsidRDefault="00105329" w:rsidP="001053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05329" w:rsidRPr="006E581F" w:rsidRDefault="00105329" w:rsidP="001053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105329" w:rsidRPr="006E581F" w:rsidRDefault="00F46A15" w:rsidP="00105329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лава Администрации Новокривошеинского сельского поселения </w:t>
      </w:r>
      <w:r w:rsidR="005D61D8">
        <w:rPr>
          <w:rFonts w:ascii="Times New Roman" w:hAnsi="Times New Roman" w:cs="Times New Roman"/>
          <w:sz w:val="24"/>
          <w:szCs w:val="24"/>
        </w:rPr>
        <w:t xml:space="preserve"> </w:t>
      </w:r>
      <w:r w:rsidR="00105329" w:rsidRPr="006E581F">
        <w:rPr>
          <w:rFonts w:ascii="Times New Roman" w:hAnsi="Times New Roman" w:cs="Times New Roman"/>
          <w:sz w:val="24"/>
          <w:szCs w:val="24"/>
        </w:rPr>
        <w:t>может оставить жалобу без ответа в следующих случаях:</w:t>
      </w:r>
    </w:p>
    <w:p w:rsidR="00105329" w:rsidRPr="006E581F" w:rsidRDefault="00105329" w:rsidP="001053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05329" w:rsidRPr="006E581F" w:rsidRDefault="00105329" w:rsidP="001053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lastRenderedPageBreak/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105329" w:rsidRPr="006E581F" w:rsidRDefault="00105329" w:rsidP="001053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105329" w:rsidRPr="006E581F" w:rsidRDefault="00105329" w:rsidP="001053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Глава Администрации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D61D8">
        <w:rPr>
          <w:rFonts w:ascii="Times New Roman" w:eastAsia="Times New Roman" w:hAnsi="Times New Roman" w:cs="Times New Roman"/>
          <w:sz w:val="24"/>
          <w:szCs w:val="24"/>
        </w:rPr>
        <w:t>Новокривошеинского</w:t>
      </w:r>
      <w:r w:rsidR="005D61D8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D61D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hAnsi="Times New Roman" w:cs="Times New Roman"/>
          <w:sz w:val="24"/>
          <w:szCs w:val="24"/>
        </w:rPr>
        <w:t xml:space="preserve">, </w:t>
      </w:r>
      <w:r w:rsidR="005D61D8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 xml:space="preserve">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 Администрацию </w:t>
      </w:r>
      <w:r w:rsidR="005D61D8">
        <w:rPr>
          <w:rFonts w:ascii="Times New Roman" w:eastAsia="Times New Roman" w:hAnsi="Times New Roman" w:cs="Times New Roman"/>
          <w:sz w:val="24"/>
          <w:szCs w:val="24"/>
        </w:rPr>
        <w:t>Новокривошеинского</w:t>
      </w:r>
      <w:r w:rsidR="005D61D8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сельского поселения</w:t>
      </w:r>
      <w:r w:rsidR="005D61D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105329" w:rsidRPr="006E581F" w:rsidRDefault="00105329" w:rsidP="001053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Не позднее дня, следующего за днем принятия </w:t>
      </w:r>
      <w:r w:rsidR="005D61D8">
        <w:rPr>
          <w:rFonts w:ascii="Times New Roman" w:hAnsi="Times New Roman" w:cs="Times New Roman"/>
          <w:sz w:val="24"/>
          <w:szCs w:val="24"/>
        </w:rPr>
        <w:t>решения, указанного в пункте 156</w:t>
      </w:r>
      <w:r w:rsidRPr="006E581F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Ответ по результатам рассмотрения жалобы подписывается </w:t>
      </w:r>
      <w:r w:rsidR="005D61D8">
        <w:rPr>
          <w:rFonts w:ascii="Times New Roman" w:hAnsi="Times New Roman" w:cs="Times New Roman"/>
          <w:sz w:val="24"/>
          <w:szCs w:val="24"/>
        </w:rPr>
        <w:t>Главой Администрации Новокривошеинского сельского поселения</w:t>
      </w:r>
      <w:r w:rsidRPr="006E581F">
        <w:rPr>
          <w:rFonts w:ascii="Times New Roman" w:hAnsi="Times New Roman" w:cs="Times New Roman"/>
          <w:sz w:val="24"/>
          <w:szCs w:val="24"/>
        </w:rPr>
        <w:t>.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В случае установления в ходе или по результатам рассмотрения </w:t>
      </w:r>
      <w:r w:rsidR="005D61D8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жалобы признаков состава административного правонарушения</w:t>
      </w:r>
      <w:r>
        <w:rPr>
          <w:rFonts w:ascii="Times New Roman" w:hAnsi="Times New Roman" w:cs="Times New Roman"/>
          <w:sz w:val="24"/>
          <w:szCs w:val="24"/>
        </w:rPr>
        <w:t xml:space="preserve"> или</w:t>
      </w:r>
      <w:r w:rsidRPr="006E581F">
        <w:rPr>
          <w:rFonts w:ascii="Times New Roman" w:hAnsi="Times New Roman" w:cs="Times New Roman"/>
          <w:sz w:val="24"/>
          <w:szCs w:val="24"/>
        </w:rPr>
        <w:t xml:space="preserve"> преступления </w:t>
      </w:r>
      <w:r w:rsidR="005D61D8">
        <w:rPr>
          <w:rFonts w:ascii="Times New Roman" w:hAnsi="Times New Roman" w:cs="Times New Roman"/>
          <w:sz w:val="24"/>
          <w:szCs w:val="24"/>
        </w:rPr>
        <w:t>Глава Администрации</w:t>
      </w:r>
      <w:r w:rsidRPr="006E581F">
        <w:rPr>
          <w:rFonts w:ascii="Times New Roman" w:hAnsi="Times New Roman" w:cs="Times New Roman"/>
          <w:sz w:val="24"/>
          <w:szCs w:val="24"/>
        </w:rPr>
        <w:t>, незамедлительно направляет имеющиеся материалы в органы прокуратуры.</w:t>
      </w:r>
    </w:p>
    <w:p w:rsidR="00105329" w:rsidRPr="006E581F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05329" w:rsidRPr="005D61D8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D61D8">
        <w:rPr>
          <w:rFonts w:ascii="Times New Roman" w:hAnsi="Times New Roman" w:cs="Times New Roman"/>
          <w:b/>
          <w:i/>
          <w:sz w:val="24"/>
          <w:szCs w:val="24"/>
        </w:rPr>
        <w:t xml:space="preserve">Порядок информирования заявителя о результатах </w:t>
      </w:r>
    </w:p>
    <w:p w:rsidR="00105329" w:rsidRPr="005D61D8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D61D8">
        <w:rPr>
          <w:rFonts w:ascii="Times New Roman" w:hAnsi="Times New Roman" w:cs="Times New Roman"/>
          <w:b/>
          <w:i/>
          <w:sz w:val="24"/>
          <w:szCs w:val="24"/>
        </w:rPr>
        <w:t>рассмотрения жалобы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105329" w:rsidRPr="006E581F" w:rsidRDefault="00105329" w:rsidP="005D61D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105329" w:rsidRPr="006E581F" w:rsidRDefault="00105329" w:rsidP="001053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105329" w:rsidRPr="006E581F" w:rsidRDefault="00105329" w:rsidP="00105329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105329" w:rsidRPr="006E581F" w:rsidRDefault="00105329" w:rsidP="00105329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105329" w:rsidRPr="006E581F" w:rsidRDefault="00105329" w:rsidP="00105329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105329" w:rsidRPr="006E581F" w:rsidRDefault="00105329" w:rsidP="00105329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105329" w:rsidRPr="006E581F" w:rsidRDefault="00105329" w:rsidP="00105329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105329" w:rsidRPr="005D61D8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105329" w:rsidRPr="005D61D8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D61D8">
        <w:rPr>
          <w:rFonts w:ascii="Times New Roman" w:hAnsi="Times New Roman" w:cs="Times New Roman"/>
          <w:b/>
          <w:i/>
          <w:sz w:val="24"/>
          <w:szCs w:val="24"/>
        </w:rPr>
        <w:t>Порядок обжалования решения по жалобе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num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Заявитель вправе обжаловать решение по жалобе, принимаемое должностным лицом, в административном и (или) судебном порядке в соответствии с законодательством Российской Федерации.</w:t>
      </w:r>
    </w:p>
    <w:p w:rsidR="00105329" w:rsidRPr="006E581F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05329" w:rsidRPr="005D61D8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D61D8">
        <w:rPr>
          <w:rFonts w:ascii="Times New Roman" w:hAnsi="Times New Roman" w:cs="Times New Roman"/>
          <w:b/>
          <w:i/>
          <w:sz w:val="24"/>
          <w:szCs w:val="24"/>
        </w:rPr>
        <w:t xml:space="preserve">Право заявителя на получение информации и документов, </w:t>
      </w:r>
    </w:p>
    <w:p w:rsidR="00105329" w:rsidRPr="005D61D8" w:rsidRDefault="00105329" w:rsidP="00105329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D61D8">
        <w:rPr>
          <w:rFonts w:ascii="Times New Roman" w:hAnsi="Times New Roman" w:cs="Times New Roman"/>
          <w:b/>
          <w:i/>
          <w:sz w:val="24"/>
          <w:szCs w:val="24"/>
        </w:rPr>
        <w:t>необходимых для обоснования и рассмотрения жалобы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lastRenderedPageBreak/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105329" w:rsidRPr="006E581F" w:rsidRDefault="00105329" w:rsidP="00105329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Местонахождение Администрации </w:t>
      </w:r>
      <w:r w:rsidR="005D61D8">
        <w:rPr>
          <w:rFonts w:ascii="Times New Roman" w:eastAsia="Times New Roman" w:hAnsi="Times New Roman" w:cs="Times New Roman"/>
          <w:sz w:val="24"/>
          <w:szCs w:val="24"/>
        </w:rPr>
        <w:t>Новокривошеинского</w:t>
      </w:r>
      <w:r w:rsidR="005D61D8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105329" w:rsidRPr="006E581F" w:rsidRDefault="00105329" w:rsidP="00105329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105329" w:rsidRPr="006E581F" w:rsidRDefault="00105329" w:rsidP="00105329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При подаче жалобы заявитель вправе получить в Администрации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D61D8">
        <w:rPr>
          <w:rFonts w:ascii="Times New Roman" w:eastAsia="Times New Roman" w:hAnsi="Times New Roman" w:cs="Times New Roman"/>
          <w:sz w:val="24"/>
          <w:szCs w:val="24"/>
        </w:rPr>
        <w:t>Новокривошеинского</w:t>
      </w:r>
      <w:r w:rsidR="005D61D8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hAnsi="Times New Roman" w:cs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 </w:t>
      </w:r>
    </w:p>
    <w:p w:rsidR="00105329" w:rsidRPr="006E581F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05329" w:rsidRPr="005D61D8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D61D8">
        <w:rPr>
          <w:rFonts w:ascii="Times New Roman" w:hAnsi="Times New Roman" w:cs="Times New Roman"/>
          <w:b/>
          <w:i/>
          <w:sz w:val="24"/>
          <w:szCs w:val="24"/>
        </w:rPr>
        <w:t xml:space="preserve">Способы информирования заявителей о порядке </w:t>
      </w:r>
    </w:p>
    <w:p w:rsidR="00105329" w:rsidRPr="005D61D8" w:rsidRDefault="00105329" w:rsidP="0010532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D61D8">
        <w:rPr>
          <w:rFonts w:ascii="Times New Roman" w:hAnsi="Times New Roman" w:cs="Times New Roman"/>
          <w:b/>
          <w:i/>
          <w:sz w:val="24"/>
          <w:szCs w:val="24"/>
        </w:rPr>
        <w:t>подачи и рассмотрения жалобы</w:t>
      </w:r>
    </w:p>
    <w:p w:rsidR="00105329" w:rsidRPr="006E581F" w:rsidRDefault="00105329" w:rsidP="00105329">
      <w:pPr>
        <w:pStyle w:val="ConsPlusNormal"/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05329" w:rsidRPr="006E581F" w:rsidRDefault="00105329" w:rsidP="00105329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Администрации </w:t>
      </w:r>
      <w:r w:rsidR="005D61D8">
        <w:rPr>
          <w:rFonts w:ascii="Times New Roman" w:eastAsia="Times New Roman" w:hAnsi="Times New Roman" w:cs="Times New Roman"/>
          <w:sz w:val="24"/>
          <w:szCs w:val="24"/>
        </w:rPr>
        <w:t>Новокривошеинского</w:t>
      </w:r>
      <w:r w:rsidR="005D61D8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6E581F">
        <w:rPr>
          <w:rFonts w:ascii="Times New Roman" w:hAnsi="Times New Roman" w:cs="Times New Roman"/>
          <w:sz w:val="24"/>
          <w:szCs w:val="24"/>
        </w:rPr>
        <w:t xml:space="preserve">должностных лиц Администрации </w:t>
      </w:r>
      <w:r w:rsidR="005D61D8">
        <w:rPr>
          <w:rFonts w:ascii="Times New Roman" w:eastAsia="Times New Roman" w:hAnsi="Times New Roman" w:cs="Times New Roman"/>
          <w:sz w:val="24"/>
          <w:szCs w:val="24"/>
        </w:rPr>
        <w:t>Новокривошеинского</w:t>
      </w:r>
      <w:r w:rsidR="005D61D8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сельского поселения</w:t>
      </w:r>
      <w:r w:rsidRPr="006E581F">
        <w:rPr>
          <w:rFonts w:ascii="Times New Roman" w:hAnsi="Times New Roman" w:cs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, на </w:t>
      </w:r>
      <w:r w:rsidR="005D61D8">
        <w:rPr>
          <w:rFonts w:ascii="Times New Roman" w:hAnsi="Times New Roman" w:cs="Times New Roman"/>
          <w:sz w:val="24"/>
          <w:szCs w:val="24"/>
        </w:rPr>
        <w:t xml:space="preserve">официальном сайте муниципального образования </w:t>
      </w:r>
      <w:r w:rsidR="005D61D8">
        <w:rPr>
          <w:rFonts w:ascii="Times New Roman" w:eastAsia="Times New Roman" w:hAnsi="Times New Roman" w:cs="Times New Roman"/>
          <w:sz w:val="24"/>
          <w:szCs w:val="24"/>
        </w:rPr>
        <w:t>Новокривошеинского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6E581F">
        <w:rPr>
          <w:rFonts w:ascii="Times New Roman" w:hAnsi="Times New Roman" w:cs="Times New Roman"/>
          <w:sz w:val="24"/>
          <w:szCs w:val="24"/>
        </w:rPr>
        <w:t>, на Едином портале государственных и муниципальных услуг (функций), в МФЦ, а также в устной и (или) письменной форме.</w:t>
      </w:r>
    </w:p>
    <w:p w:rsidR="00105329" w:rsidRPr="006E581F" w:rsidRDefault="00105329" w:rsidP="00105329">
      <w:pPr>
        <w:tabs>
          <w:tab w:val="left" w:pos="1134"/>
        </w:tabs>
        <w:spacing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5D61D8" w:rsidRPr="005C5803" w:rsidRDefault="005D61D8" w:rsidP="005D61D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5803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1</w:t>
      </w:r>
    </w:p>
    <w:p w:rsidR="005D61D8" w:rsidRPr="005C5803" w:rsidRDefault="005D61D8" w:rsidP="005D61D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5803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5D61D8" w:rsidRPr="005C5803" w:rsidRDefault="005D61D8" w:rsidP="005D61D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5D61D8" w:rsidRPr="005C5803" w:rsidRDefault="005D61D8" w:rsidP="005D61D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5C5803"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5D61D8" w:rsidRPr="005C5803" w:rsidRDefault="005D61D8" w:rsidP="005D61D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5D61D8" w:rsidRDefault="005D61D8" w:rsidP="005D61D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C5803">
        <w:rPr>
          <w:rFonts w:ascii="Times New Roman" w:hAnsi="Times New Roman" w:cs="Times New Roman"/>
          <w:sz w:val="24"/>
          <w:szCs w:val="24"/>
        </w:rPr>
        <w:t xml:space="preserve">1. Администрация </w:t>
      </w:r>
      <w:r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</w:p>
    <w:p w:rsidR="005D61D8" w:rsidRPr="005C5803" w:rsidRDefault="005D61D8" w:rsidP="005D61D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C5803">
        <w:rPr>
          <w:rFonts w:ascii="Times New Roman" w:hAnsi="Times New Roman" w:cs="Times New Roman"/>
          <w:sz w:val="24"/>
          <w:szCs w:val="24"/>
        </w:rPr>
        <w:t xml:space="preserve">Место нахождения Администрации </w:t>
      </w:r>
      <w:r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Pr="005C5803">
        <w:rPr>
          <w:rFonts w:ascii="Times New Roman" w:hAnsi="Times New Roman" w:cs="Times New Roman"/>
          <w:i/>
          <w:sz w:val="24"/>
          <w:szCs w:val="24"/>
        </w:rPr>
        <w:t>: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797118">
        <w:rPr>
          <w:rFonts w:ascii="Times New Roman" w:hAnsi="Times New Roman" w:cs="Times New Roman"/>
          <w:sz w:val="24"/>
          <w:szCs w:val="24"/>
        </w:rPr>
        <w:t>Томская обл., Кривошеинский район, с.Новокривошеино, ул. Советская, 1</w:t>
      </w:r>
    </w:p>
    <w:p w:rsidR="005D61D8" w:rsidRDefault="005D61D8" w:rsidP="005D61D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C5803">
        <w:rPr>
          <w:rFonts w:ascii="Times New Roman" w:hAnsi="Times New Roman" w:cs="Times New Roman"/>
          <w:sz w:val="24"/>
          <w:szCs w:val="24"/>
        </w:rPr>
        <w:t xml:space="preserve">График работы Администрации </w:t>
      </w:r>
      <w:r>
        <w:rPr>
          <w:rFonts w:ascii="Times New Roman" w:hAnsi="Times New Roman" w:cs="Times New Roman"/>
          <w:sz w:val="24"/>
          <w:szCs w:val="24"/>
        </w:rPr>
        <w:t>Новокривошеинского сельского поселения:</w:t>
      </w:r>
    </w:p>
    <w:p w:rsidR="005D61D8" w:rsidRPr="005C5803" w:rsidRDefault="005D61D8" w:rsidP="005D61D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C5803">
        <w:rPr>
          <w:rFonts w:ascii="Times New Roman" w:hAnsi="Times New Roman" w:cs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5D61D8" w:rsidRPr="005C5803" w:rsidTr="00332D5C">
        <w:trPr>
          <w:jc w:val="center"/>
        </w:trPr>
        <w:tc>
          <w:tcPr>
            <w:tcW w:w="1155" w:type="pct"/>
            <w:shd w:val="clear" w:color="auto" w:fill="auto"/>
          </w:tcPr>
          <w:p w:rsidR="005D61D8" w:rsidRPr="005C5803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val="en-US"/>
              </w:rPr>
            </w:pPr>
            <w:r w:rsidRPr="005C5803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5C5803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D61D8" w:rsidRPr="00797118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9711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5D61D8" w:rsidRPr="005C5803" w:rsidTr="00332D5C">
        <w:trPr>
          <w:jc w:val="center"/>
        </w:trPr>
        <w:tc>
          <w:tcPr>
            <w:tcW w:w="1155" w:type="pct"/>
            <w:shd w:val="clear" w:color="auto" w:fill="auto"/>
          </w:tcPr>
          <w:p w:rsidR="005D61D8" w:rsidRPr="005C5803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C5803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5C5803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D61D8" w:rsidRPr="005C5803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79711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5D61D8" w:rsidRPr="005C5803" w:rsidTr="00332D5C">
        <w:trPr>
          <w:jc w:val="center"/>
        </w:trPr>
        <w:tc>
          <w:tcPr>
            <w:tcW w:w="1155" w:type="pct"/>
            <w:shd w:val="clear" w:color="auto" w:fill="auto"/>
          </w:tcPr>
          <w:p w:rsidR="005D61D8" w:rsidRPr="005C5803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5803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5C5803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D61D8" w:rsidRPr="005C5803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79711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5D61D8" w:rsidRPr="005C5803" w:rsidTr="00332D5C">
        <w:trPr>
          <w:jc w:val="center"/>
        </w:trPr>
        <w:tc>
          <w:tcPr>
            <w:tcW w:w="1155" w:type="pct"/>
            <w:shd w:val="clear" w:color="auto" w:fill="auto"/>
          </w:tcPr>
          <w:p w:rsidR="005D61D8" w:rsidRPr="005C5803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C5803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5C5803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D61D8" w:rsidRPr="005C5803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79711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5D61D8" w:rsidRPr="005C5803" w:rsidTr="00332D5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D61D8" w:rsidRPr="005C5803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5803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D61D8" w:rsidRPr="005C5803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79711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0</w:t>
            </w:r>
            <w:r w:rsidRPr="0079711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перерыв с 13-00ч. до 14-00ч.</w:t>
            </w:r>
          </w:p>
        </w:tc>
      </w:tr>
      <w:tr w:rsidR="005D61D8" w:rsidRPr="005C5803" w:rsidTr="00332D5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D61D8" w:rsidRPr="005C5803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5803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D61D8" w:rsidRPr="00797118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9711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5D61D8" w:rsidRPr="005C5803" w:rsidTr="00332D5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D61D8" w:rsidRPr="005C5803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5803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D61D8" w:rsidRPr="00797118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79711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5D61D8" w:rsidRPr="005C5803" w:rsidRDefault="005D61D8" w:rsidP="005D61D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5D61D8" w:rsidRPr="005C5803" w:rsidRDefault="005D61D8" w:rsidP="005D61D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5C5803">
        <w:rPr>
          <w:rFonts w:ascii="Times New Roman" w:hAnsi="Times New Roman" w:cs="Times New Roman"/>
          <w:sz w:val="24"/>
          <w:szCs w:val="24"/>
        </w:rPr>
        <w:t xml:space="preserve">График приема заявителей в Администрации </w:t>
      </w:r>
      <w:r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Pr="005C5803">
        <w:rPr>
          <w:rFonts w:ascii="Times New Roman" w:hAnsi="Times New Roman" w:cs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5D61D8" w:rsidRPr="005C5803" w:rsidTr="00332D5C">
        <w:trPr>
          <w:jc w:val="center"/>
        </w:trPr>
        <w:tc>
          <w:tcPr>
            <w:tcW w:w="1155" w:type="pct"/>
            <w:shd w:val="clear" w:color="auto" w:fill="auto"/>
          </w:tcPr>
          <w:p w:rsidR="005D61D8" w:rsidRPr="005C5803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5803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D61D8" w:rsidRPr="00797118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79711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5D61D8" w:rsidRPr="005C5803" w:rsidTr="00332D5C">
        <w:trPr>
          <w:jc w:val="center"/>
        </w:trPr>
        <w:tc>
          <w:tcPr>
            <w:tcW w:w="1155" w:type="pct"/>
            <w:shd w:val="clear" w:color="auto" w:fill="auto"/>
          </w:tcPr>
          <w:p w:rsidR="005D61D8" w:rsidRPr="005C5803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5803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D61D8" w:rsidRPr="00797118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79711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5D61D8" w:rsidRPr="005C5803" w:rsidTr="00332D5C">
        <w:trPr>
          <w:jc w:val="center"/>
        </w:trPr>
        <w:tc>
          <w:tcPr>
            <w:tcW w:w="1155" w:type="pct"/>
            <w:shd w:val="clear" w:color="auto" w:fill="auto"/>
          </w:tcPr>
          <w:p w:rsidR="005D61D8" w:rsidRPr="005C5803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5803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D61D8" w:rsidRPr="00797118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79711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5D61D8" w:rsidRPr="005C5803" w:rsidTr="00332D5C">
        <w:trPr>
          <w:jc w:val="center"/>
        </w:trPr>
        <w:tc>
          <w:tcPr>
            <w:tcW w:w="1155" w:type="pct"/>
            <w:shd w:val="clear" w:color="auto" w:fill="auto"/>
          </w:tcPr>
          <w:p w:rsidR="005D61D8" w:rsidRPr="005C5803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5803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D61D8" w:rsidRPr="00797118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79711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5D61D8" w:rsidRPr="005C5803" w:rsidTr="00332D5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D61D8" w:rsidRPr="005C5803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5803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D61D8" w:rsidRPr="00797118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79711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0</w:t>
            </w:r>
            <w:r w:rsidRPr="0079711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перерыв с 13-00ч. до 14-00ч.</w:t>
            </w:r>
          </w:p>
        </w:tc>
      </w:tr>
      <w:tr w:rsidR="005D61D8" w:rsidRPr="005C5803" w:rsidTr="00332D5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D61D8" w:rsidRPr="005C5803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5803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D61D8" w:rsidRPr="005C5803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79711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5D61D8" w:rsidRPr="005C5803" w:rsidTr="00332D5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D61D8" w:rsidRPr="005C5803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5803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D61D8" w:rsidRPr="005C5803" w:rsidRDefault="005D61D8" w:rsidP="00332D5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79711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5D61D8" w:rsidRPr="005C5803" w:rsidRDefault="005D61D8" w:rsidP="005D61D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5D61D8" w:rsidRPr="005C5803" w:rsidRDefault="005D61D8" w:rsidP="005D61D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C5803">
        <w:rPr>
          <w:rFonts w:ascii="Times New Roman" w:hAnsi="Times New Roman" w:cs="Times New Roman"/>
          <w:sz w:val="24"/>
          <w:szCs w:val="24"/>
        </w:rPr>
        <w:t xml:space="preserve">Почтовый адрес Администрации </w:t>
      </w:r>
      <w:r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Pr="00843FB3">
        <w:rPr>
          <w:rFonts w:ascii="Times New Roman" w:hAnsi="Times New Roman" w:cs="Times New Roman"/>
          <w:sz w:val="24"/>
          <w:szCs w:val="24"/>
        </w:rPr>
        <w:t xml:space="preserve">: 636307 </w:t>
      </w:r>
      <w:r w:rsidRPr="00797118">
        <w:rPr>
          <w:rFonts w:ascii="Times New Roman" w:hAnsi="Times New Roman" w:cs="Times New Roman"/>
          <w:sz w:val="24"/>
          <w:szCs w:val="24"/>
        </w:rPr>
        <w:t>Томская обл., Кривошеинский район, с.Новокривошеино, ул. Советская, 1</w:t>
      </w:r>
    </w:p>
    <w:p w:rsidR="005D61D8" w:rsidRPr="005C5803" w:rsidRDefault="005D61D8" w:rsidP="005D61D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5D61D8" w:rsidRPr="005C5803" w:rsidRDefault="005D61D8" w:rsidP="005D61D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C5803">
        <w:rPr>
          <w:rFonts w:ascii="Times New Roman" w:hAnsi="Times New Roman" w:cs="Times New Roman"/>
          <w:sz w:val="24"/>
          <w:szCs w:val="24"/>
        </w:rPr>
        <w:t>Контактный телефон:</w:t>
      </w:r>
      <w:r>
        <w:rPr>
          <w:rFonts w:ascii="Times New Roman" w:hAnsi="Times New Roman" w:cs="Times New Roman"/>
          <w:sz w:val="24"/>
          <w:szCs w:val="24"/>
        </w:rPr>
        <w:t xml:space="preserve"> (838251)  4 74 33</w:t>
      </w:r>
      <w:r w:rsidRPr="005C5803">
        <w:rPr>
          <w:rFonts w:ascii="Times New Roman" w:hAnsi="Times New Roman" w:cs="Times New Roman"/>
          <w:i/>
          <w:sz w:val="24"/>
          <w:szCs w:val="24"/>
        </w:rPr>
        <w:t>.</w:t>
      </w:r>
    </w:p>
    <w:p w:rsidR="005D61D8" w:rsidRPr="005C5803" w:rsidRDefault="005D61D8" w:rsidP="005D61D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5D61D8" w:rsidRPr="005C5803" w:rsidRDefault="005D61D8" w:rsidP="005D61D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C5803">
        <w:rPr>
          <w:rFonts w:ascii="Times New Roman" w:hAnsi="Times New Roman" w:cs="Times New Roman"/>
          <w:sz w:val="24"/>
          <w:szCs w:val="24"/>
        </w:rPr>
        <w:t>Официальный сайт Администрации</w:t>
      </w:r>
      <w:r>
        <w:rPr>
          <w:rFonts w:ascii="Times New Roman" w:hAnsi="Times New Roman" w:cs="Times New Roman"/>
          <w:sz w:val="24"/>
          <w:szCs w:val="24"/>
        </w:rPr>
        <w:t xml:space="preserve"> Новокривошеинского сельского поселения </w:t>
      </w:r>
      <w:r w:rsidRPr="005C580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Cs/>
          <w:sz w:val="24"/>
          <w:szCs w:val="24"/>
        </w:rPr>
        <w:t>и</w:t>
      </w:r>
      <w:r w:rsidRPr="005C5803">
        <w:rPr>
          <w:rFonts w:ascii="Times New Roman" w:hAnsi="Times New Roman" w:cs="Times New Roman"/>
          <w:sz w:val="24"/>
          <w:szCs w:val="24"/>
        </w:rPr>
        <w:t>нформационно-коммуникационной сети Интернет</w:t>
      </w:r>
      <w:r w:rsidRPr="005C5803">
        <w:rPr>
          <w:rFonts w:ascii="Times New Roman" w:hAnsi="Times New Roman" w:cs="Times New Roman"/>
          <w:i/>
          <w:sz w:val="24"/>
          <w:szCs w:val="24"/>
        </w:rPr>
        <w:t xml:space="preserve">: </w:t>
      </w:r>
      <w:r>
        <w:rPr>
          <w:rFonts w:ascii="Times New Roman" w:hAnsi="Times New Roman" w:cs="Times New Roman"/>
          <w:bCs/>
          <w:sz w:val="24"/>
          <w:szCs w:val="24"/>
          <w:lang w:val="en-US"/>
        </w:rPr>
        <w:t>http</w:t>
      </w:r>
      <w:r w:rsidRPr="00F05D47">
        <w:rPr>
          <w:rFonts w:ascii="Times New Roman" w:hAnsi="Times New Roman" w:cs="Times New Roman"/>
          <w:bCs/>
          <w:sz w:val="24"/>
          <w:szCs w:val="24"/>
        </w:rPr>
        <w:t>//</w:t>
      </w:r>
      <w:r>
        <w:rPr>
          <w:rFonts w:ascii="Times New Roman" w:hAnsi="Times New Roman" w:cs="Times New Roman"/>
          <w:bCs/>
          <w:sz w:val="24"/>
          <w:szCs w:val="24"/>
          <w:lang w:val="en-US"/>
        </w:rPr>
        <w:t>novokriv</w:t>
      </w:r>
      <w:r w:rsidRPr="00F05D47">
        <w:rPr>
          <w:rFonts w:ascii="Times New Roman" w:hAnsi="Times New Roman" w:cs="Times New Roman"/>
          <w:bCs/>
          <w:sz w:val="24"/>
          <w:szCs w:val="24"/>
        </w:rPr>
        <w:t>.</w:t>
      </w:r>
      <w:r>
        <w:rPr>
          <w:rFonts w:ascii="Times New Roman" w:hAnsi="Times New Roman" w:cs="Times New Roman"/>
          <w:bCs/>
          <w:sz w:val="24"/>
          <w:szCs w:val="24"/>
          <w:lang w:val="en-US"/>
        </w:rPr>
        <w:t>tomsk</w:t>
      </w:r>
      <w:r w:rsidRPr="00F05D47">
        <w:rPr>
          <w:rFonts w:ascii="Times New Roman" w:hAnsi="Times New Roman" w:cs="Times New Roman"/>
          <w:bCs/>
          <w:sz w:val="24"/>
          <w:szCs w:val="24"/>
        </w:rPr>
        <w:t>/</w:t>
      </w:r>
      <w:r>
        <w:rPr>
          <w:rFonts w:ascii="Times New Roman" w:hAnsi="Times New Roman" w:cs="Times New Roman"/>
          <w:bCs/>
          <w:sz w:val="24"/>
          <w:szCs w:val="24"/>
          <w:lang w:val="en-US"/>
        </w:rPr>
        <w:t>ru</w:t>
      </w:r>
      <w:r w:rsidRPr="00F05D47">
        <w:rPr>
          <w:rFonts w:ascii="Times New Roman" w:hAnsi="Times New Roman" w:cs="Times New Roman"/>
          <w:bCs/>
          <w:sz w:val="24"/>
          <w:szCs w:val="24"/>
        </w:rPr>
        <w:t>/</w:t>
      </w:r>
    </w:p>
    <w:p w:rsidR="005D61D8" w:rsidRPr="005C5803" w:rsidRDefault="005D61D8" w:rsidP="005D61D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5D61D8" w:rsidRPr="005C5803" w:rsidRDefault="005D61D8" w:rsidP="005D61D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5803">
        <w:rPr>
          <w:rFonts w:ascii="Times New Roman" w:eastAsia="Times New Roman" w:hAnsi="Times New Roman" w:cs="Times New Roman"/>
          <w:sz w:val="24"/>
          <w:szCs w:val="24"/>
        </w:rPr>
        <w:t>Адрес электронной почты Администрации</w:t>
      </w:r>
      <w:r w:rsidRPr="0095728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</w:t>
      </w:r>
      <w:r w:rsidRPr="005C580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5C5803">
        <w:rPr>
          <w:rFonts w:ascii="Times New Roman" w:hAnsi="Times New Roman" w:cs="Times New Roman"/>
          <w:sz w:val="24"/>
          <w:szCs w:val="24"/>
        </w:rPr>
        <w:t xml:space="preserve">в сети Интернет: </w:t>
      </w:r>
      <w:hyperlink r:id="rId9" w:history="1">
        <w:r w:rsidRPr="00932820">
          <w:rPr>
            <w:rStyle w:val="af0"/>
            <w:rFonts w:ascii="Times New Roman" w:eastAsia="Times New Roman" w:hAnsi="Times New Roman" w:cs="Times New Roman"/>
            <w:sz w:val="24"/>
            <w:szCs w:val="24"/>
            <w:lang w:val="en-US"/>
          </w:rPr>
          <w:t>novokriv</w:t>
        </w:r>
        <w:r w:rsidRPr="00932820">
          <w:rPr>
            <w:rStyle w:val="af0"/>
            <w:rFonts w:ascii="Times New Roman" w:eastAsia="Times New Roman" w:hAnsi="Times New Roman" w:cs="Times New Roman"/>
            <w:sz w:val="24"/>
            <w:szCs w:val="24"/>
          </w:rPr>
          <w:t>@</w:t>
        </w:r>
        <w:r w:rsidRPr="00932820">
          <w:rPr>
            <w:rStyle w:val="af0"/>
            <w:rFonts w:ascii="Times New Roman" w:eastAsia="Times New Roman" w:hAnsi="Times New Roman" w:cs="Times New Roman"/>
            <w:sz w:val="24"/>
            <w:szCs w:val="24"/>
            <w:lang w:val="en-US"/>
          </w:rPr>
          <w:t>tomsk</w:t>
        </w:r>
        <w:r w:rsidRPr="00932820">
          <w:rPr>
            <w:rStyle w:val="af0"/>
            <w:rFonts w:ascii="Times New Roman" w:eastAsia="Times New Roman" w:hAnsi="Times New Roman" w:cs="Times New Roman"/>
            <w:sz w:val="24"/>
            <w:szCs w:val="24"/>
          </w:rPr>
          <w:t>.</w:t>
        </w:r>
        <w:r w:rsidRPr="00932820">
          <w:rPr>
            <w:rStyle w:val="af0"/>
            <w:rFonts w:ascii="Times New Roman" w:eastAsia="Times New Roman" w:hAnsi="Times New Roman" w:cs="Times New Roman"/>
            <w:sz w:val="24"/>
            <w:szCs w:val="24"/>
            <w:lang w:val="en-US"/>
          </w:rPr>
          <w:t>gov</w:t>
        </w:r>
        <w:r w:rsidRPr="00932820">
          <w:rPr>
            <w:rStyle w:val="af0"/>
            <w:rFonts w:ascii="Times New Roman" w:eastAsia="Times New Roman" w:hAnsi="Times New Roman" w:cs="Times New Roman"/>
            <w:sz w:val="24"/>
            <w:szCs w:val="24"/>
          </w:rPr>
          <w:t>.</w:t>
        </w:r>
        <w:r w:rsidRPr="00932820">
          <w:rPr>
            <w:rStyle w:val="af0"/>
            <w:rFonts w:ascii="Times New Roman" w:eastAsia="Times New Roman" w:hAnsi="Times New Roman" w:cs="Times New Roman"/>
            <w:sz w:val="24"/>
            <w:szCs w:val="24"/>
            <w:lang w:val="en-US"/>
          </w:rPr>
          <w:t>ru</w:t>
        </w:r>
      </w:hyperlink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5C5803">
        <w:rPr>
          <w:rFonts w:ascii="Times New Roman" w:hAnsi="Times New Roman" w:cs="Times New Roman"/>
          <w:i/>
          <w:sz w:val="24"/>
          <w:szCs w:val="24"/>
        </w:rPr>
        <w:t>.</w:t>
      </w:r>
    </w:p>
    <w:p w:rsidR="005D61D8" w:rsidRPr="005C5803" w:rsidRDefault="005D61D8" w:rsidP="005D61D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5D61D8" w:rsidRPr="005C5803" w:rsidRDefault="005D61D8" w:rsidP="005D61D8">
      <w:pPr>
        <w:tabs>
          <w:tab w:val="left" w:pos="1134"/>
        </w:tabs>
        <w:spacing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5C5803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105329" w:rsidRDefault="00105329" w:rsidP="0010532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6E581F" w:rsidRDefault="00105329" w:rsidP="0010532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ложение 2</w:t>
      </w:r>
    </w:p>
    <w:p w:rsidR="00105329" w:rsidRPr="006E581F" w:rsidRDefault="00105329" w:rsidP="00105329">
      <w:pPr>
        <w:spacing w:line="240" w:lineRule="auto"/>
        <w:ind w:left="5103"/>
        <w:contextualSpacing/>
        <w:rPr>
          <w:rFonts w:ascii="Times New Roman" w:hAnsi="Times New Roman" w:cs="Times New Roman"/>
          <w:i/>
          <w:sz w:val="24"/>
          <w:szCs w:val="24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Главе  Администрации </w:t>
      </w:r>
      <w:r w:rsidR="005D61D8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Новокривошеинского 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ельского поселения</w:t>
      </w: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103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От______________________________</w:t>
      </w: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103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________________________________</w:t>
      </w: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103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________________________________</w:t>
      </w: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103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(Ф.И.О.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(при наличии)</w:t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ностью)</w:t>
      </w: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103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проживающего (ей) по адресу:______</w:t>
      </w: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103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________________________________</w:t>
      </w: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103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тел._____________________________</w:t>
      </w:r>
    </w:p>
    <w:p w:rsidR="00105329" w:rsidRPr="006E581F" w:rsidRDefault="00105329" w:rsidP="00105329">
      <w:pPr>
        <w:spacing w:line="240" w:lineRule="auto"/>
        <w:ind w:left="5387"/>
        <w:contextualSpacing/>
        <w:rPr>
          <w:rFonts w:ascii="Times New Roman" w:hAnsi="Times New Roman" w:cs="Times New Roman"/>
          <w:sz w:val="24"/>
          <w:szCs w:val="24"/>
        </w:rPr>
      </w:pP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contextualSpacing/>
        <w:jc w:val="center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contextualSpacing/>
        <w:jc w:val="center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contextualSpacing/>
        <w:jc w:val="center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ЗАЯВЛЕНИЕ</w:t>
      </w: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Прошу принять в муниципальную собственность принадлежащее мне на праве собственности жилое помещение по адресу: _______________________________________</w:t>
      </w: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_____________________________________________________________________________</w:t>
      </w: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и оформить договор социального найма на указанное жилое помещение на мое имя, включив в него следующих граждан: _____________________________________________</w:t>
      </w: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_____________________________________________________________________________</w:t>
      </w: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_____________________________________________________________________________</w:t>
      </w: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105329" w:rsidRPr="006E581F" w:rsidRDefault="00105329" w:rsidP="00105329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Способ выдачи результата услуги:</w:t>
      </w:r>
    </w:p>
    <w:p w:rsidR="00105329" w:rsidRPr="006E581F" w:rsidRDefault="00105329" w:rsidP="00105329">
      <w:pPr>
        <w:spacing w:after="0" w:line="24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________________________________________________________________________</w:t>
      </w:r>
    </w:p>
    <w:p w:rsidR="00105329" w:rsidRPr="006E581F" w:rsidRDefault="00105329" w:rsidP="00105329">
      <w:pPr>
        <w:spacing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6E581F">
        <w:rPr>
          <w:rFonts w:ascii="Times New Roman" w:hAnsi="Times New Roman" w:cs="Times New Roman"/>
          <w:i/>
          <w:sz w:val="24"/>
          <w:szCs w:val="24"/>
        </w:rPr>
        <w:t>(при личном обращении в орган местного самоуправления, при личном обращении в МФЦ, почтовым отравлением – указать предпочтительный способ).</w:t>
      </w: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_____________________                                            ___________________</w:t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softHyphen/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softHyphen/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softHyphen/>
        <w:t>___________</w:t>
      </w:r>
    </w:p>
    <w:p w:rsidR="00105329" w:rsidRPr="006E581F" w:rsidRDefault="00105329" w:rsidP="00105329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(дата)</w:t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ab/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ab/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ab/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ab/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ab/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ab/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ab/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ab/>
        <w:t xml:space="preserve">     (подпись)</w:t>
      </w:r>
    </w:p>
    <w:p w:rsidR="00105329" w:rsidRPr="006E581F" w:rsidRDefault="00105329" w:rsidP="00105329">
      <w:pPr>
        <w:tabs>
          <w:tab w:val="left" w:pos="1134"/>
        </w:tabs>
        <w:spacing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105329" w:rsidRPr="006E581F" w:rsidRDefault="00105329" w:rsidP="0010532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3</w:t>
      </w:r>
    </w:p>
    <w:p w:rsidR="00105329" w:rsidRPr="006E581F" w:rsidRDefault="00105329" w:rsidP="0010532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БЛОК-СХЕМА </w:t>
      </w:r>
    </w:p>
    <w:p w:rsidR="00105329" w:rsidRPr="006E581F" w:rsidRDefault="00105329" w:rsidP="0010532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PMingLiU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я муниципальной услуги </w:t>
      </w:r>
      <w:r w:rsidRPr="006E581F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6E581F">
        <w:rPr>
          <w:rFonts w:ascii="Times New Roman" w:eastAsia="PMingLiU" w:hAnsi="Times New Roman" w:cs="Times New Roman"/>
          <w:sz w:val="24"/>
          <w:szCs w:val="24"/>
        </w:rPr>
        <w:t>Передача гражданами приватизированных жилых помещений, принадлежащих им на праве собственности и свободных от обязательств третьих лиц жилых помещений в муниципальную собственность, и заключения с этими гражданами договоров социального найма»</w:t>
      </w:r>
    </w:p>
    <w:p w:rsidR="00105329" w:rsidRPr="006E581F" w:rsidRDefault="00105329" w:rsidP="0010532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05329" w:rsidRPr="006E581F" w:rsidRDefault="00105329" w:rsidP="0010532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object w:dxaOrig="10017" w:dyaOrig="15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75pt;height:569.25pt" o:ole="">
            <v:imagedata r:id="rId10" o:title=""/>
          </v:shape>
          <o:OLEObject Type="Embed" ProgID="Visio.Drawing.11" ShapeID="_x0000_i1025" DrawAspect="Content" ObjectID="_1487068566" r:id="rId11"/>
        </w:object>
      </w:r>
    </w:p>
    <w:p w:rsidR="00105329" w:rsidRPr="006E581F" w:rsidRDefault="00105329" w:rsidP="00105329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051D32" w:rsidRDefault="00051D32"/>
    <w:sectPr w:rsidR="00051D32" w:rsidSect="00302A54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A0F9D" w:rsidRDefault="00DA0F9D" w:rsidP="0028786A">
      <w:pPr>
        <w:spacing w:after="0" w:line="240" w:lineRule="auto"/>
      </w:pPr>
      <w:r>
        <w:separator/>
      </w:r>
    </w:p>
  </w:endnote>
  <w:endnote w:type="continuationSeparator" w:id="1">
    <w:p w:rsidR="00DA0F9D" w:rsidRDefault="00DA0F9D" w:rsidP="002878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7628395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332D5C" w:rsidRPr="008D5C8E" w:rsidRDefault="0000552E">
        <w:pPr>
          <w:pStyle w:val="ae"/>
          <w:jc w:val="right"/>
          <w:rPr>
            <w:rFonts w:ascii="Times New Roman" w:hAnsi="Times New Roman" w:cs="Times New Roman"/>
          </w:rPr>
        </w:pPr>
        <w:r w:rsidRPr="008D5C8E">
          <w:rPr>
            <w:rFonts w:ascii="Times New Roman" w:hAnsi="Times New Roman" w:cs="Times New Roman"/>
          </w:rPr>
          <w:fldChar w:fldCharType="begin"/>
        </w:r>
        <w:r w:rsidR="00332D5C" w:rsidRPr="008D5C8E">
          <w:rPr>
            <w:rFonts w:ascii="Times New Roman" w:hAnsi="Times New Roman" w:cs="Times New Roman"/>
          </w:rPr>
          <w:instrText>PAGE   \* MERGEFORMAT</w:instrText>
        </w:r>
        <w:r w:rsidRPr="008D5C8E">
          <w:rPr>
            <w:rFonts w:ascii="Times New Roman" w:hAnsi="Times New Roman" w:cs="Times New Roman"/>
          </w:rPr>
          <w:fldChar w:fldCharType="separate"/>
        </w:r>
        <w:r w:rsidR="00E729C3">
          <w:rPr>
            <w:rFonts w:ascii="Times New Roman" w:hAnsi="Times New Roman" w:cs="Times New Roman"/>
            <w:noProof/>
          </w:rPr>
          <w:t>8</w:t>
        </w:r>
        <w:r w:rsidRPr="008D5C8E">
          <w:rPr>
            <w:rFonts w:ascii="Times New Roman" w:hAnsi="Times New Roman" w:cs="Times New Roman"/>
          </w:rPr>
          <w:fldChar w:fldCharType="end"/>
        </w:r>
      </w:p>
    </w:sdtContent>
  </w:sdt>
  <w:p w:rsidR="00332D5C" w:rsidRDefault="00332D5C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A0F9D" w:rsidRDefault="00DA0F9D" w:rsidP="0028786A">
      <w:pPr>
        <w:spacing w:after="0" w:line="240" w:lineRule="auto"/>
      </w:pPr>
      <w:r>
        <w:separator/>
      </w:r>
    </w:p>
  </w:footnote>
  <w:footnote w:type="continuationSeparator" w:id="1">
    <w:p w:rsidR="00DA0F9D" w:rsidRDefault="00DA0F9D" w:rsidP="0028786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4AC52E43"/>
    <w:multiLevelType w:val="hybridMultilevel"/>
    <w:tmpl w:val="42EE3A74"/>
    <w:lvl w:ilvl="0" w:tplc="C55041C6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>
    <w:nsid w:val="6A2422C5"/>
    <w:multiLevelType w:val="hybridMultilevel"/>
    <w:tmpl w:val="397A6002"/>
    <w:lvl w:ilvl="0" w:tplc="8804AC3C">
      <w:start w:val="1"/>
      <w:numFmt w:val="russianLower"/>
      <w:lvlText w:val="%1)"/>
      <w:lvlJc w:val="left"/>
      <w:pPr>
        <w:tabs>
          <w:tab w:val="num" w:pos="1572"/>
        </w:tabs>
        <w:ind w:left="1572" w:hanging="1005"/>
      </w:pPr>
      <w:rPr>
        <w:rFonts w:hint="default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9">
    <w:nsid w:val="7A654EFB"/>
    <w:multiLevelType w:val="hybridMultilevel"/>
    <w:tmpl w:val="6E1A7BEC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3"/>
  </w:num>
  <w:num w:numId="2">
    <w:abstractNumId w:val="5"/>
  </w:num>
  <w:num w:numId="3">
    <w:abstractNumId w:val="10"/>
  </w:num>
  <w:num w:numId="4">
    <w:abstractNumId w:val="8"/>
  </w:num>
  <w:num w:numId="5">
    <w:abstractNumId w:val="2"/>
  </w:num>
  <w:num w:numId="6">
    <w:abstractNumId w:val="1"/>
  </w:num>
  <w:num w:numId="7">
    <w:abstractNumId w:val="6"/>
  </w:num>
  <w:num w:numId="8">
    <w:abstractNumId w:val="4"/>
  </w:num>
  <w:num w:numId="9">
    <w:abstractNumId w:val="0"/>
  </w:num>
  <w:num w:numId="10">
    <w:abstractNumId w:val="7"/>
  </w:num>
  <w:num w:numId="11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105329"/>
    <w:rsid w:val="0000552E"/>
    <w:rsid w:val="00051D32"/>
    <w:rsid w:val="00095EDA"/>
    <w:rsid w:val="000A4384"/>
    <w:rsid w:val="000B5754"/>
    <w:rsid w:val="000C731C"/>
    <w:rsid w:val="00105329"/>
    <w:rsid w:val="001302E3"/>
    <w:rsid w:val="00217AC1"/>
    <w:rsid w:val="00236170"/>
    <w:rsid w:val="00244DB8"/>
    <w:rsid w:val="002711E8"/>
    <w:rsid w:val="0028786A"/>
    <w:rsid w:val="002A1C21"/>
    <w:rsid w:val="00302A54"/>
    <w:rsid w:val="00310F8A"/>
    <w:rsid w:val="00327C93"/>
    <w:rsid w:val="00332D5C"/>
    <w:rsid w:val="00346356"/>
    <w:rsid w:val="00422943"/>
    <w:rsid w:val="0045021A"/>
    <w:rsid w:val="004539F3"/>
    <w:rsid w:val="004D7DC1"/>
    <w:rsid w:val="005928B1"/>
    <w:rsid w:val="005D61D8"/>
    <w:rsid w:val="00650A1F"/>
    <w:rsid w:val="00755FE9"/>
    <w:rsid w:val="007B0798"/>
    <w:rsid w:val="007F5B0A"/>
    <w:rsid w:val="00873B28"/>
    <w:rsid w:val="008A6DCF"/>
    <w:rsid w:val="00996CC4"/>
    <w:rsid w:val="00B61769"/>
    <w:rsid w:val="00BB2CC2"/>
    <w:rsid w:val="00BB4A49"/>
    <w:rsid w:val="00C021FB"/>
    <w:rsid w:val="00C1180F"/>
    <w:rsid w:val="00CC759F"/>
    <w:rsid w:val="00CF6CD8"/>
    <w:rsid w:val="00DA0F9D"/>
    <w:rsid w:val="00E4255F"/>
    <w:rsid w:val="00E729C3"/>
    <w:rsid w:val="00F241CC"/>
    <w:rsid w:val="00F46A1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05329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105329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0532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105329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105329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105329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10532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styleId="a5">
    <w:name w:val="annotation reference"/>
    <w:basedOn w:val="a0"/>
    <w:uiPriority w:val="99"/>
    <w:semiHidden/>
    <w:unhideWhenUsed/>
    <w:rsid w:val="00105329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05329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05329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05329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05329"/>
    <w:rPr>
      <w:b/>
      <w:bCs/>
    </w:rPr>
  </w:style>
  <w:style w:type="paragraph" w:styleId="aa">
    <w:name w:val="Balloon Text"/>
    <w:basedOn w:val="a"/>
    <w:link w:val="ab"/>
    <w:uiPriority w:val="99"/>
    <w:semiHidden/>
    <w:unhideWhenUsed/>
    <w:rsid w:val="0010532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105329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10532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105329"/>
    <w:rPr>
      <w:rFonts w:eastAsiaTheme="minorEastAsia"/>
      <w:lang w:eastAsia="ru-RU"/>
    </w:rPr>
  </w:style>
  <w:style w:type="paragraph" w:styleId="ae">
    <w:name w:val="footer"/>
    <w:basedOn w:val="a"/>
    <w:link w:val="af"/>
    <w:uiPriority w:val="99"/>
    <w:unhideWhenUsed/>
    <w:rsid w:val="0010532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105329"/>
    <w:rPr>
      <w:rFonts w:eastAsiaTheme="minorEastAsia"/>
      <w:lang w:eastAsia="ru-RU"/>
    </w:rPr>
  </w:style>
  <w:style w:type="character" w:customStyle="1" w:styleId="ConsPlusNormal0">
    <w:name w:val="ConsPlusNormal Знак"/>
    <w:basedOn w:val="a0"/>
    <w:link w:val="ConsPlusNormal"/>
    <w:rsid w:val="00105329"/>
    <w:rPr>
      <w:rFonts w:ascii="Arial" w:eastAsia="Times New Roman" w:hAnsi="Arial" w:cs="Arial"/>
      <w:sz w:val="20"/>
      <w:szCs w:val="20"/>
      <w:lang w:eastAsia="ru-RU"/>
    </w:rPr>
  </w:style>
  <w:style w:type="character" w:styleId="af0">
    <w:name w:val="Hyperlink"/>
    <w:basedOn w:val="a0"/>
    <w:uiPriority w:val="99"/>
    <w:unhideWhenUsed/>
    <w:rsid w:val="00105329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105329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105329"/>
    <w:rPr>
      <w:rFonts w:eastAsiaTheme="minorEastAsia"/>
      <w:sz w:val="20"/>
      <w:szCs w:val="20"/>
      <w:lang w:eastAsia="ru-RU"/>
    </w:rPr>
  </w:style>
  <w:style w:type="character" w:styleId="af3">
    <w:name w:val="footnote reference"/>
    <w:basedOn w:val="a0"/>
    <w:uiPriority w:val="99"/>
    <w:semiHidden/>
    <w:unhideWhenUsed/>
    <w:rsid w:val="00105329"/>
    <w:rPr>
      <w:vertAlign w:val="superscript"/>
    </w:rPr>
  </w:style>
  <w:style w:type="paragraph" w:customStyle="1" w:styleId="12">
    <w:name w:val="Мой заголовок 1"/>
    <w:basedOn w:val="1"/>
    <w:qFormat/>
    <w:rsid w:val="00105329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347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gs.tomsk.gov.ru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mailto:novokriv@tomsk.gov.ru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8FE956-0589-41E2-ADAE-37D9770497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4</TotalTime>
  <Pages>1</Pages>
  <Words>10820</Words>
  <Characters>61678</Characters>
  <Application>Microsoft Office Word</Application>
  <DocSecurity>0</DocSecurity>
  <Lines>513</Lines>
  <Paragraphs>1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Администрация Новокривошеинского СП</Company>
  <LinksUpToDate>false</LinksUpToDate>
  <CharactersWithSpaces>723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Шульга Н.В.</dc:creator>
  <cp:keywords/>
  <dc:description/>
  <cp:lastModifiedBy>Шульга Н.В.</cp:lastModifiedBy>
  <cp:revision>14</cp:revision>
  <cp:lastPrinted>2015-01-13T10:44:00Z</cp:lastPrinted>
  <dcterms:created xsi:type="dcterms:W3CDTF">2014-12-17T06:41:00Z</dcterms:created>
  <dcterms:modified xsi:type="dcterms:W3CDTF">2015-03-05T06:50:00Z</dcterms:modified>
</cp:coreProperties>
</file>